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F04A40" w:rsidRPr="00F04A40" w:rsidTr="00761263">
        <w:tc>
          <w:tcPr>
            <w:tcW w:w="1588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C5BE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F04A40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300F81" w:rsidRDefault="00300F81" w:rsidP="00300F8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>
        <w:rPr>
          <w:b/>
          <w:snapToGrid w:val="0"/>
          <w:sz w:val="28"/>
          <w:szCs w:val="20"/>
        </w:rPr>
        <w:t>ФАКУЛЬТЕТ</w:t>
      </w:r>
      <w:r>
        <w:rPr>
          <w:snapToGrid w:val="0"/>
          <w:sz w:val="28"/>
          <w:szCs w:val="20"/>
        </w:rPr>
        <w:t xml:space="preserve"> _</w:t>
      </w:r>
      <w:r w:rsidR="006E5B5B">
        <w:rPr>
          <w:b/>
          <w:i/>
          <w:snapToGrid w:val="0"/>
          <w:sz w:val="28"/>
          <w:szCs w:val="20"/>
          <w:u w:val="single"/>
        </w:rPr>
        <w:t>ИУК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Информатика и </w:t>
      </w:r>
      <w:proofErr w:type="gramStart"/>
      <w:r w:rsidR="00B34AF5">
        <w:rPr>
          <w:b/>
          <w:i/>
          <w:snapToGrid w:val="0"/>
          <w:sz w:val="28"/>
          <w:szCs w:val="20"/>
          <w:u w:val="single"/>
        </w:rPr>
        <w:t>управление</w:t>
      </w:r>
      <w:r>
        <w:rPr>
          <w:b/>
          <w:i/>
          <w:snapToGrid w:val="0"/>
          <w:sz w:val="28"/>
          <w:szCs w:val="20"/>
          <w:u w:val="single"/>
        </w:rPr>
        <w:t>»</w:t>
      </w:r>
      <w:r>
        <w:rPr>
          <w:b/>
          <w:snapToGrid w:val="0"/>
          <w:sz w:val="28"/>
          <w:szCs w:val="20"/>
        </w:rPr>
        <w:t>_</w:t>
      </w:r>
      <w:proofErr w:type="gramEnd"/>
      <w:r>
        <w:rPr>
          <w:b/>
          <w:snapToGrid w:val="0"/>
          <w:sz w:val="28"/>
          <w:szCs w:val="20"/>
        </w:rPr>
        <w:t>_</w:t>
      </w:r>
      <w:r w:rsidR="00B34AF5">
        <w:rPr>
          <w:snapToGrid w:val="0"/>
          <w:sz w:val="28"/>
          <w:szCs w:val="20"/>
        </w:rPr>
        <w:t>____________</w:t>
      </w:r>
    </w:p>
    <w:p w:rsidR="00F04A40" w:rsidRPr="00F04A40" w:rsidRDefault="00F04A40" w:rsidP="00F04A40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F04A40">
        <w:rPr>
          <w:b/>
          <w:snapToGrid w:val="0"/>
          <w:sz w:val="28"/>
          <w:szCs w:val="20"/>
        </w:rPr>
        <w:t>КАФЕДРА</w:t>
      </w:r>
      <w:r w:rsidRPr="00F04A40">
        <w:rPr>
          <w:snapToGrid w:val="0"/>
          <w:sz w:val="28"/>
          <w:szCs w:val="20"/>
        </w:rPr>
        <w:t xml:space="preserve"> __</w:t>
      </w:r>
      <w:r w:rsidR="006E5B5B">
        <w:rPr>
          <w:b/>
          <w:i/>
          <w:snapToGrid w:val="0"/>
          <w:sz w:val="28"/>
          <w:szCs w:val="20"/>
          <w:u w:val="single"/>
        </w:rPr>
        <w:t>ИУК4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F04A40">
        <w:rPr>
          <w:b/>
          <w:i/>
          <w:snapToGrid w:val="0"/>
          <w:sz w:val="28"/>
          <w:szCs w:val="20"/>
          <w:u w:val="single"/>
        </w:rPr>
        <w:t>»</w:t>
      </w:r>
    </w:p>
    <w:p w:rsidR="00F04A40" w:rsidRPr="00F04A40" w:rsidRDefault="00F04A40" w:rsidP="00F04A40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0906BB" w:rsidRDefault="000906BB" w:rsidP="000906BB">
      <w:pPr>
        <w:jc w:val="center"/>
        <w:rPr>
          <w:b/>
          <w:sz w:val="36"/>
          <w:szCs w:val="36"/>
        </w:rPr>
      </w:pPr>
    </w:p>
    <w:p w:rsidR="000906BB" w:rsidRPr="005E7AF1" w:rsidRDefault="000906BB" w:rsidP="000906BB">
      <w:pPr>
        <w:jc w:val="center"/>
        <w:rPr>
          <w:b/>
          <w:sz w:val="36"/>
          <w:szCs w:val="36"/>
        </w:rPr>
      </w:pPr>
      <w:r w:rsidRPr="005E7AF1">
        <w:rPr>
          <w:b/>
          <w:sz w:val="36"/>
          <w:szCs w:val="36"/>
        </w:rPr>
        <w:t>ЛАБОРАТОРНАЯ РАБОТА</w:t>
      </w:r>
    </w:p>
    <w:p w:rsidR="000906BB" w:rsidRDefault="000906BB" w:rsidP="000906BB"/>
    <w:p w:rsidR="000906BB" w:rsidRDefault="000906BB" w:rsidP="000906BB"/>
    <w:p w:rsidR="000906BB" w:rsidRDefault="000906BB" w:rsidP="000906BB"/>
    <w:p w:rsidR="000906BB" w:rsidRPr="0095089B" w:rsidRDefault="000906BB" w:rsidP="000906BB">
      <w:pPr>
        <w:jc w:val="center"/>
        <w:rPr>
          <w:sz w:val="32"/>
          <w:szCs w:val="32"/>
        </w:rPr>
      </w:pPr>
      <w:r w:rsidRPr="00DB0020">
        <w:rPr>
          <w:b/>
          <w:sz w:val="32"/>
          <w:szCs w:val="32"/>
        </w:rPr>
        <w:t>«</w:t>
      </w:r>
      <w:r w:rsidR="00DB0020" w:rsidRPr="00DB0020">
        <w:rPr>
          <w:b/>
          <w:sz w:val="32"/>
          <w:szCs w:val="32"/>
        </w:rPr>
        <w:t>Реализация алгоритмов разветвляющейся и циклической структуры</w:t>
      </w:r>
      <w:r w:rsidRPr="00DB0020">
        <w:rPr>
          <w:b/>
          <w:sz w:val="32"/>
          <w:szCs w:val="32"/>
        </w:rPr>
        <w:t>»</w:t>
      </w:r>
    </w:p>
    <w:p w:rsidR="000906BB" w:rsidRDefault="000906BB" w:rsidP="000906BB"/>
    <w:p w:rsidR="000906BB" w:rsidRDefault="000906BB" w:rsidP="000906B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 xml:space="preserve">: </w:t>
      </w:r>
      <w:r w:rsidRPr="00357402">
        <w:rPr>
          <w:b/>
          <w:sz w:val="28"/>
          <w:szCs w:val="28"/>
        </w:rPr>
        <w:t>«Высокоуровневое программирование»</w:t>
      </w:r>
    </w:p>
    <w:p w:rsidR="000906BB" w:rsidRDefault="000906BB" w:rsidP="000906B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95089B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Pr="00010AAC" w:rsidRDefault="0095089B" w:rsidP="004E1261">
            <w:pPr>
              <w:snapToGrid w:val="0"/>
              <w:spacing w:before="200"/>
              <w:rPr>
                <w:sz w:val="28"/>
                <w:szCs w:val="28"/>
              </w:rPr>
            </w:pPr>
            <w:r w:rsidRPr="00010AAC">
              <w:rPr>
                <w:sz w:val="28"/>
                <w:szCs w:val="28"/>
              </w:rPr>
              <w:t xml:space="preserve">Выполнил: студент гр. </w:t>
            </w:r>
            <w:r w:rsidR="00010AAC" w:rsidRPr="00010AAC">
              <w:rPr>
                <w:sz w:val="28"/>
                <w:szCs w:val="28"/>
              </w:rPr>
              <w:t>ИУК4-12</w:t>
            </w:r>
            <w:r w:rsidR="006E5B5B" w:rsidRPr="00010AAC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9136E8">
              <w:rPr>
                <w:u w:val="single"/>
              </w:rPr>
              <w:t xml:space="preserve">  </w:t>
            </w:r>
            <w:proofErr w:type="gramEnd"/>
            <w:r w:rsidR="009136E8">
              <w:rPr>
                <w:u w:val="single"/>
              </w:rPr>
              <w:t xml:space="preserve">      </w:t>
            </w:r>
            <w:r w:rsidR="0072632A" w:rsidRPr="0072632A">
              <w:rPr>
                <w:u w:val="single"/>
              </w:rPr>
              <w:t>Карельский М.К.</w:t>
            </w:r>
            <w:r w:rsidR="009136E8">
              <w:rPr>
                <w:u w:val="single"/>
              </w:rPr>
              <w:t xml:space="preserve">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>пись)                                    (Ф.И.О.)</w:t>
            </w:r>
          </w:p>
          <w:p w:rsidR="0095089B" w:rsidRPr="00452661" w:rsidRDefault="0095089B" w:rsidP="008F7FE4">
            <w:pPr>
              <w:rPr>
                <w:sz w:val="28"/>
                <w:szCs w:val="28"/>
              </w:rPr>
            </w:pPr>
          </w:p>
        </w:tc>
      </w:tr>
      <w:tr w:rsidR="003B679A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Pr="00452661" w:rsidRDefault="003B679A" w:rsidP="003B679A">
            <w:pPr>
              <w:snapToGrid w:val="0"/>
              <w:spacing w:before="200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>_________________ (</w:t>
            </w:r>
            <w:r w:rsidR="009136E8">
              <w:t>____</w:t>
            </w:r>
            <w:proofErr w:type="spellStart"/>
            <w:r w:rsidR="009136E8" w:rsidRPr="009136E8">
              <w:rPr>
                <w:u w:val="single"/>
              </w:rPr>
              <w:t>Пчелинцева</w:t>
            </w:r>
            <w:proofErr w:type="spellEnd"/>
            <w:r w:rsidR="009136E8" w:rsidRPr="009136E8">
              <w:rPr>
                <w:u w:val="single"/>
              </w:rPr>
              <w:t xml:space="preserve"> Н.И.</w:t>
            </w:r>
            <w:r w:rsidR="009136E8">
              <w:rPr>
                <w:u w:val="single"/>
              </w:rPr>
              <w:t xml:space="preserve">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>пись)                                    (Ф.И.О.)</w:t>
            </w:r>
          </w:p>
          <w:p w:rsidR="003B679A" w:rsidRPr="00452661" w:rsidRDefault="003B679A" w:rsidP="003B679A">
            <w:pPr>
              <w:rPr>
                <w:sz w:val="28"/>
                <w:szCs w:val="28"/>
              </w:rPr>
            </w:pPr>
          </w:p>
        </w:tc>
      </w:tr>
      <w:tr w:rsidR="0095089B" w:rsidRPr="00452661" w:rsidTr="0095089B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:rsidR="0095089B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Дата сдачи (защиты):</w:t>
            </w:r>
          </w:p>
          <w:p w:rsidR="0095089B" w:rsidRPr="00452661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ы сдачи (защиты):</w:t>
            </w:r>
          </w:p>
        </w:tc>
      </w:tr>
      <w:tr w:rsidR="0095089B" w:rsidRPr="00452661" w:rsidTr="0095089B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Балльная оценка:</w:t>
            </w:r>
          </w:p>
          <w:p w:rsidR="0095089B" w:rsidRDefault="0095089B" w:rsidP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Оценка: </w:t>
            </w:r>
          </w:p>
        </w:tc>
      </w:tr>
      <w:tr w:rsidR="0095089B" w:rsidRPr="00452661" w:rsidTr="0095089B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95089B" w:rsidRDefault="0095089B" w:rsidP="008F7FE4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</w:p>
          <w:p w:rsidR="0095089B" w:rsidRPr="00452661" w:rsidRDefault="00F04A40" w:rsidP="00BB7877">
            <w:pPr>
              <w:snapToGrid w:val="0"/>
              <w:spacing w:after="100" w:afterAutospacing="1"/>
              <w:jc w:val="center"/>
              <w:rPr>
                <w:b/>
                <w:i/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Калуга ,</w:t>
            </w:r>
            <w:proofErr w:type="gramEnd"/>
            <w:r>
              <w:rPr>
                <w:sz w:val="28"/>
                <w:szCs w:val="28"/>
              </w:rPr>
              <w:t xml:space="preserve"> 20</w:t>
            </w:r>
            <w:r w:rsidR="00BB7877">
              <w:rPr>
                <w:sz w:val="28"/>
                <w:szCs w:val="28"/>
              </w:rPr>
              <w:t>20</w:t>
            </w:r>
          </w:p>
        </w:tc>
      </w:tr>
    </w:tbl>
    <w:p w:rsidR="000B2D25" w:rsidRDefault="000B2D25"/>
    <w:p w:rsidR="00C17927" w:rsidRDefault="000B2D25" w:rsidP="000B2D25">
      <w:pPr>
        <w:spacing w:after="160" w:line="259" w:lineRule="auto"/>
        <w:rPr>
          <w:sz w:val="28"/>
        </w:rPr>
      </w:pPr>
      <w:r>
        <w:br w:type="page"/>
      </w:r>
      <w:r w:rsidR="00702E15" w:rsidRPr="00F70F68">
        <w:rPr>
          <w:b/>
          <w:sz w:val="28"/>
        </w:rPr>
        <w:lastRenderedPageBreak/>
        <w:t>Цель:</w:t>
      </w:r>
      <w:r w:rsidR="00702E15" w:rsidRPr="00F70F68">
        <w:rPr>
          <w:sz w:val="28"/>
        </w:rPr>
        <w:t xml:space="preserve"> приобретение практических навыков разработки программ разветвляющейся и циклической структуры средствами языка С++.</w:t>
      </w:r>
    </w:p>
    <w:p w:rsidR="006A7D9E" w:rsidRDefault="006A7D9E" w:rsidP="000B2D25">
      <w:pPr>
        <w:spacing w:after="160" w:line="259" w:lineRule="auto"/>
        <w:rPr>
          <w:sz w:val="28"/>
        </w:rPr>
      </w:pPr>
    </w:p>
    <w:p w:rsidR="00745165" w:rsidRDefault="00384DF8" w:rsidP="000B2D25">
      <w:pPr>
        <w:spacing w:after="160" w:line="259" w:lineRule="auto"/>
        <w:rPr>
          <w:sz w:val="28"/>
        </w:rPr>
      </w:pPr>
      <w:r w:rsidRPr="00384DF8">
        <w:rPr>
          <w:b/>
          <w:sz w:val="28"/>
        </w:rPr>
        <w:t>Задачи:</w:t>
      </w:r>
      <w:r w:rsidRPr="00384DF8">
        <w:rPr>
          <w:sz w:val="28"/>
        </w:rPr>
        <w:t xml:space="preserve"> 1. Изучить управляющие операторы различных видов циклов. 2. Научиться составлять и реализовывать алгоритмы с применением управляющих операторов условий и циклов.</w:t>
      </w:r>
    </w:p>
    <w:p w:rsidR="00742ACD" w:rsidRDefault="00742ACD" w:rsidP="000B2D25">
      <w:pPr>
        <w:spacing w:after="160" w:line="259" w:lineRule="auto"/>
        <w:rPr>
          <w:sz w:val="28"/>
        </w:rPr>
      </w:pPr>
    </w:p>
    <w:p w:rsidR="00742ACD" w:rsidRDefault="009A54D8" w:rsidP="009A54D8">
      <w:pPr>
        <w:spacing w:after="160" w:line="259" w:lineRule="auto"/>
        <w:jc w:val="center"/>
        <w:rPr>
          <w:b/>
          <w:sz w:val="28"/>
        </w:rPr>
      </w:pPr>
      <w:r>
        <w:rPr>
          <w:b/>
          <w:sz w:val="28"/>
        </w:rPr>
        <w:t>Вариант 2</w:t>
      </w:r>
    </w:p>
    <w:p w:rsidR="00E476B6" w:rsidRDefault="009A54D8" w:rsidP="000B2D25">
      <w:pPr>
        <w:spacing w:after="160" w:line="259" w:lineRule="auto"/>
        <w:rPr>
          <w:b/>
          <w:sz w:val="28"/>
        </w:rPr>
      </w:pPr>
      <w:r>
        <w:rPr>
          <w:b/>
          <w:sz w:val="28"/>
        </w:rPr>
        <w:t>Задача 1</w:t>
      </w:r>
    </w:p>
    <w:p w:rsidR="00E476B6" w:rsidRDefault="00E476B6" w:rsidP="000B2D25">
      <w:pPr>
        <w:spacing w:after="160" w:line="259" w:lineRule="auto"/>
        <w:rPr>
          <w:sz w:val="28"/>
        </w:rPr>
      </w:pPr>
      <w:r>
        <w:rPr>
          <w:sz w:val="28"/>
        </w:rPr>
        <w:t>Вычислить значение функции</w:t>
      </w:r>
    </w:p>
    <w:p w:rsidR="00E476B6" w:rsidRPr="00A442BF" w:rsidRDefault="00E476B6" w:rsidP="000B2D25">
      <w:pPr>
        <w:spacing w:after="160" w:line="259" w:lineRule="auto"/>
        <w:rPr>
          <w:sz w:val="28"/>
          <w:vertAlign w:val="superscript"/>
          <w:lang w:val="en-US"/>
        </w:rPr>
      </w:pPr>
      <w:r>
        <w:rPr>
          <w:sz w:val="28"/>
        </w:rPr>
        <w:tab/>
      </w:r>
      <w:r>
        <w:rPr>
          <w:sz w:val="28"/>
        </w:rPr>
        <w:tab/>
      </w:r>
      <w:proofErr w:type="gramStart"/>
      <w:r>
        <w:rPr>
          <w:sz w:val="28"/>
          <w:lang w:val="en-US"/>
        </w:rPr>
        <w:t>f</w:t>
      </w:r>
      <w:r w:rsidRPr="00A442BF">
        <w:rPr>
          <w:sz w:val="28"/>
          <w:lang w:val="en-US"/>
        </w:rPr>
        <w:t>(</w:t>
      </w:r>
      <w:proofErr w:type="gramEnd"/>
      <w:r>
        <w:rPr>
          <w:sz w:val="28"/>
          <w:lang w:val="en-US"/>
        </w:rPr>
        <w:t>x</w:t>
      </w:r>
      <w:r w:rsidRPr="00A442BF">
        <w:rPr>
          <w:sz w:val="28"/>
          <w:lang w:val="en-US"/>
        </w:rPr>
        <w:t xml:space="preserve">) = </w:t>
      </w:r>
      <w:r>
        <w:rPr>
          <w:sz w:val="28"/>
          <w:lang w:val="en-US"/>
        </w:rPr>
        <w:t>sin</w:t>
      </w:r>
      <w:r w:rsidRPr="00A442BF">
        <w:rPr>
          <w:sz w:val="28"/>
          <w:lang w:val="en-US"/>
        </w:rPr>
        <w:t xml:space="preserve"> </w:t>
      </w:r>
      <w:r>
        <w:rPr>
          <w:sz w:val="28"/>
          <w:lang w:val="en-US"/>
        </w:rPr>
        <w:t>x</w:t>
      </w:r>
      <w:r w:rsidRPr="00A442BF">
        <w:rPr>
          <w:sz w:val="28"/>
          <w:lang w:val="en-US"/>
        </w:rPr>
        <w:t xml:space="preserve"> + </w:t>
      </w:r>
      <w:r>
        <w:rPr>
          <w:sz w:val="28"/>
          <w:lang w:val="en-US"/>
        </w:rPr>
        <w:t>sin</w:t>
      </w:r>
      <w:r w:rsidRPr="00A442BF">
        <w:rPr>
          <w:sz w:val="28"/>
          <w:vertAlign w:val="superscript"/>
          <w:lang w:val="en-US"/>
        </w:rPr>
        <w:t xml:space="preserve">2 </w:t>
      </w:r>
      <w:r>
        <w:rPr>
          <w:sz w:val="28"/>
          <w:lang w:val="en-US"/>
        </w:rPr>
        <w:t>x</w:t>
      </w:r>
      <w:r w:rsidRPr="00A442BF">
        <w:rPr>
          <w:sz w:val="28"/>
          <w:vertAlign w:val="superscript"/>
          <w:lang w:val="en-US"/>
        </w:rPr>
        <w:t>2</w:t>
      </w:r>
      <w:r w:rsidRPr="00A442BF">
        <w:rPr>
          <w:sz w:val="28"/>
          <w:lang w:val="en-US"/>
        </w:rPr>
        <w:t xml:space="preserve"> + </w:t>
      </w:r>
      <w:r>
        <w:rPr>
          <w:sz w:val="28"/>
          <w:lang w:val="en-US"/>
        </w:rPr>
        <w:t>sin</w:t>
      </w:r>
      <w:r w:rsidRPr="00A442BF">
        <w:rPr>
          <w:sz w:val="28"/>
          <w:vertAlign w:val="superscript"/>
          <w:lang w:val="en-US"/>
        </w:rPr>
        <w:t xml:space="preserve">3 </w:t>
      </w:r>
      <w:r>
        <w:rPr>
          <w:sz w:val="28"/>
          <w:lang w:val="en-US"/>
        </w:rPr>
        <w:t>x</w:t>
      </w:r>
      <w:r w:rsidRPr="00A442BF">
        <w:rPr>
          <w:sz w:val="28"/>
          <w:vertAlign w:val="superscript"/>
          <w:lang w:val="en-US"/>
        </w:rPr>
        <w:t>3</w:t>
      </w:r>
    </w:p>
    <w:p w:rsidR="00E476B6" w:rsidRDefault="00E476B6" w:rsidP="000B2D25">
      <w:pPr>
        <w:spacing w:after="160" w:line="259" w:lineRule="auto"/>
        <w:rPr>
          <w:sz w:val="28"/>
        </w:rPr>
      </w:pPr>
      <w:r>
        <w:rPr>
          <w:sz w:val="28"/>
        </w:rPr>
        <w:t>для значений аргумента</w:t>
      </w:r>
    </w:p>
    <w:p w:rsidR="00E476B6" w:rsidRDefault="00E476B6" w:rsidP="000B2D25">
      <w:pPr>
        <w:spacing w:after="160" w:line="259" w:lineRule="auto"/>
        <w:rPr>
          <w:sz w:val="28"/>
        </w:rPr>
      </w:pPr>
      <w:r>
        <w:rPr>
          <w:sz w:val="28"/>
        </w:rPr>
        <w:tab/>
      </w:r>
      <w:r>
        <w:rPr>
          <w:sz w:val="28"/>
        </w:rPr>
        <w:tab/>
      </w:r>
      <w:proofErr w:type="gramStart"/>
      <w:r>
        <w:rPr>
          <w:sz w:val="28"/>
          <w:lang w:val="en-US"/>
        </w:rPr>
        <w:t>x</w:t>
      </w:r>
      <w:proofErr w:type="gramEnd"/>
      <w:r w:rsidRPr="00E476B6">
        <w:rPr>
          <w:sz w:val="28"/>
        </w:rPr>
        <w:t xml:space="preserve"> </w:t>
      </w:r>
      <w:r>
        <w:rPr>
          <w:sz w:val="28"/>
        </w:rPr>
        <w:t>от 0.0 до 1.2 с шагом 0.1</w:t>
      </w:r>
    </w:p>
    <w:p w:rsidR="001D7367" w:rsidRDefault="001D7367" w:rsidP="000B2D25">
      <w:pPr>
        <w:spacing w:after="160" w:line="259" w:lineRule="auto"/>
        <w:rPr>
          <w:sz w:val="28"/>
        </w:rPr>
      </w:pPr>
    </w:p>
    <w:p w:rsidR="001D7367" w:rsidRDefault="001D7367" w:rsidP="000B2D25">
      <w:pPr>
        <w:spacing w:after="160" w:line="259" w:lineRule="auto"/>
        <w:rPr>
          <w:sz w:val="28"/>
          <w:lang w:val="en-US"/>
        </w:rPr>
      </w:pPr>
      <w:r>
        <w:rPr>
          <w:b/>
          <w:sz w:val="28"/>
        </w:rPr>
        <w:t>Блок-схема</w:t>
      </w:r>
      <w:r>
        <w:rPr>
          <w:b/>
          <w:sz w:val="28"/>
          <w:lang w:val="en-US"/>
        </w:rPr>
        <w:t>:</w:t>
      </w:r>
    </w:p>
    <w:p w:rsidR="00867C81" w:rsidRDefault="00867C81" w:rsidP="000B2D25">
      <w:pPr>
        <w:spacing w:after="160" w:line="259" w:lineRule="auto"/>
        <w:rPr>
          <w:sz w:val="28"/>
          <w:lang w:val="en-US"/>
        </w:rPr>
      </w:pPr>
    </w:p>
    <w:p w:rsidR="00867C81" w:rsidRDefault="00AE2F19" w:rsidP="00867C81">
      <w:pPr>
        <w:spacing w:after="160" w:line="259" w:lineRule="auto"/>
        <w:jc w:val="center"/>
      </w:pPr>
      <w:r>
        <w:object w:dxaOrig="2891" w:dyaOrig="6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in;height:324pt" o:ole="">
            <v:imagedata r:id="rId7" o:title=""/>
          </v:shape>
          <o:OLEObject Type="Embed" ProgID="Visio.Drawing.15" ShapeID="_x0000_i1025" DrawAspect="Content" ObjectID="_1664287257" r:id="rId8"/>
        </w:object>
      </w:r>
    </w:p>
    <w:p w:rsidR="00583A3A" w:rsidRPr="00281FCE" w:rsidRDefault="006F52A6" w:rsidP="00583A3A">
      <w:pPr>
        <w:spacing w:after="160" w:line="259" w:lineRule="auto"/>
        <w:rPr>
          <w:b/>
          <w:sz w:val="28"/>
          <w:szCs w:val="28"/>
          <w:lang w:val="en-US"/>
        </w:rPr>
      </w:pPr>
      <w:r w:rsidRPr="00281FCE">
        <w:rPr>
          <w:b/>
          <w:sz w:val="28"/>
          <w:szCs w:val="28"/>
        </w:rPr>
        <w:lastRenderedPageBreak/>
        <w:t>Листинг</w:t>
      </w:r>
      <w:r w:rsidRPr="00281FCE">
        <w:rPr>
          <w:b/>
          <w:sz w:val="28"/>
          <w:szCs w:val="28"/>
          <w:lang w:val="en-US"/>
        </w:rPr>
        <w:t>:</w:t>
      </w:r>
    </w:p>
    <w:p w:rsidR="006F52A6" w:rsidRDefault="006F52A6" w:rsidP="00583A3A">
      <w:pPr>
        <w:spacing w:after="160" w:line="259" w:lineRule="auto"/>
        <w:rPr>
          <w:b/>
          <w:sz w:val="28"/>
          <w:lang w:val="en-US"/>
        </w:rPr>
      </w:pPr>
    </w:p>
    <w:p w:rsidR="00736815" w:rsidRPr="00736815" w:rsidRDefault="00736815" w:rsidP="0073681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36815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36815">
        <w:rPr>
          <w:rFonts w:ascii="Courier New" w:eastAsiaTheme="minorHAnsi" w:hAnsi="Courier New" w:cs="Courier New"/>
          <w:color w:val="A31515"/>
          <w:lang w:val="en-US" w:eastAsia="en-US"/>
        </w:rPr>
        <w:t>&lt;</w:t>
      </w:r>
      <w:proofErr w:type="spellStart"/>
      <w:r w:rsidRPr="00736815">
        <w:rPr>
          <w:rFonts w:ascii="Courier New" w:eastAsiaTheme="minorHAnsi" w:hAnsi="Courier New" w:cs="Courier New"/>
          <w:color w:val="A31515"/>
          <w:lang w:val="en-US" w:eastAsia="en-US"/>
        </w:rPr>
        <w:t>iostream</w:t>
      </w:r>
      <w:proofErr w:type="spellEnd"/>
      <w:r w:rsidRPr="00736815">
        <w:rPr>
          <w:rFonts w:ascii="Courier New" w:eastAsiaTheme="minorHAnsi" w:hAnsi="Courier New" w:cs="Courier New"/>
          <w:color w:val="A31515"/>
          <w:lang w:val="en-US" w:eastAsia="en-US"/>
        </w:rPr>
        <w:t>&gt;</w:t>
      </w:r>
    </w:p>
    <w:p w:rsidR="00736815" w:rsidRPr="00736815" w:rsidRDefault="00736815" w:rsidP="0073681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736815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proofErr w:type="gramEnd"/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36815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36815" w:rsidRPr="00736815" w:rsidRDefault="00736815" w:rsidP="0073681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736815" w:rsidRPr="00736815" w:rsidRDefault="00736815" w:rsidP="0073681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736815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 xml:space="preserve"> main()</w:t>
      </w:r>
    </w:p>
    <w:p w:rsidR="00736815" w:rsidRPr="00736815" w:rsidRDefault="00736815" w:rsidP="0073681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736815" w:rsidRPr="00736815" w:rsidRDefault="00736815" w:rsidP="0073681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736815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736815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 xml:space="preserve"> x = 0; x &lt; 1.3; x += 0.1)</w:t>
      </w:r>
    </w:p>
    <w:p w:rsidR="00736815" w:rsidRPr="00736815" w:rsidRDefault="00736815" w:rsidP="0073681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736815" w:rsidRPr="00736815" w:rsidRDefault="00736815" w:rsidP="0073681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736815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 xml:space="preserve"> y = sin(x) + pow(sin(x*x), 2) + </w:t>
      </w:r>
    </w:p>
    <w:p w:rsidR="00736815" w:rsidRPr="00736815" w:rsidRDefault="00736815" w:rsidP="0073681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>pow(</w:t>
      </w:r>
      <w:proofErr w:type="gramEnd"/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>sin(x*x*x), 3);</w:t>
      </w:r>
    </w:p>
    <w:p w:rsidR="00736815" w:rsidRPr="00736815" w:rsidRDefault="00736815" w:rsidP="0073681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36815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36815">
        <w:rPr>
          <w:rFonts w:ascii="Courier New" w:eastAsiaTheme="minorHAnsi" w:hAnsi="Courier New" w:cs="Courier New"/>
          <w:color w:val="A31515"/>
          <w:lang w:val="en-US" w:eastAsia="en-US"/>
        </w:rPr>
        <w:t>"f("</w:t>
      </w:r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36815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 xml:space="preserve"> x </w:t>
      </w:r>
      <w:r w:rsidRPr="00736815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36815">
        <w:rPr>
          <w:rFonts w:ascii="Courier New" w:eastAsiaTheme="minorHAnsi" w:hAnsi="Courier New" w:cs="Courier New"/>
          <w:color w:val="A31515"/>
          <w:lang w:val="en-US" w:eastAsia="en-US"/>
        </w:rPr>
        <w:t>") = "</w:t>
      </w:r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36815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 xml:space="preserve"> y </w:t>
      </w:r>
      <w:r w:rsidRPr="00736815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36815">
        <w:rPr>
          <w:rFonts w:ascii="Courier New" w:eastAsiaTheme="minorHAnsi" w:hAnsi="Courier New" w:cs="Courier New"/>
          <w:color w:val="A31515"/>
          <w:lang w:val="en-US" w:eastAsia="en-US"/>
        </w:rPr>
        <w:t>"\n"</w:t>
      </w:r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36815" w:rsidRPr="00736815" w:rsidRDefault="00736815" w:rsidP="0073681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736815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36815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736815" w:rsidRDefault="00736815" w:rsidP="0073681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736815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642722" w:rsidRDefault="00642722" w:rsidP="0073681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E90CC8" w:rsidRPr="00281FCE" w:rsidRDefault="00E90CC8" w:rsidP="00E90CC8">
      <w:pPr>
        <w:spacing w:after="160" w:line="259" w:lineRule="auto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Тест</w:t>
      </w:r>
      <w:r w:rsidRPr="00281FCE">
        <w:rPr>
          <w:b/>
          <w:sz w:val="28"/>
          <w:szCs w:val="28"/>
          <w:lang w:val="en-US"/>
        </w:rPr>
        <w:t>:</w:t>
      </w:r>
    </w:p>
    <w:p w:rsidR="00642722" w:rsidRDefault="00642722" w:rsidP="00736815">
      <w:pPr>
        <w:autoSpaceDE w:val="0"/>
        <w:autoSpaceDN w:val="0"/>
        <w:adjustRightInd w:val="0"/>
        <w:rPr>
          <w:rFonts w:ascii="Courier New" w:hAnsi="Courier New" w:cs="Courier New"/>
          <w:b/>
          <w:lang w:val="en-US"/>
        </w:rPr>
      </w:pPr>
    </w:p>
    <w:p w:rsidR="00104AAC" w:rsidRPr="006513F3" w:rsidRDefault="00104AAC" w:rsidP="00104AAC">
      <w:pPr>
        <w:autoSpaceDE w:val="0"/>
        <w:autoSpaceDN w:val="0"/>
        <w:adjustRightInd w:val="0"/>
        <w:rPr>
          <w:rFonts w:ascii="Consolas" w:hAnsi="Consolas" w:cs="Courier New"/>
          <w:lang w:val="en-US"/>
        </w:rPr>
      </w:pPr>
      <w:proofErr w:type="gramStart"/>
      <w:r w:rsidRPr="006513F3">
        <w:rPr>
          <w:rFonts w:ascii="Consolas" w:hAnsi="Consolas" w:cs="Courier New"/>
          <w:lang w:val="en-US"/>
        </w:rPr>
        <w:t>f(</w:t>
      </w:r>
      <w:proofErr w:type="gramEnd"/>
      <w:r w:rsidRPr="006513F3">
        <w:rPr>
          <w:rFonts w:ascii="Consolas" w:hAnsi="Consolas" w:cs="Courier New"/>
          <w:lang w:val="en-US"/>
        </w:rPr>
        <w:t>0) = 0</w:t>
      </w:r>
    </w:p>
    <w:p w:rsidR="00104AAC" w:rsidRPr="006513F3" w:rsidRDefault="00104AAC" w:rsidP="00104AAC">
      <w:pPr>
        <w:autoSpaceDE w:val="0"/>
        <w:autoSpaceDN w:val="0"/>
        <w:adjustRightInd w:val="0"/>
        <w:rPr>
          <w:rFonts w:ascii="Consolas" w:hAnsi="Consolas" w:cs="Courier New"/>
          <w:lang w:val="en-US"/>
        </w:rPr>
      </w:pPr>
      <w:proofErr w:type="gramStart"/>
      <w:r w:rsidRPr="006513F3">
        <w:rPr>
          <w:rFonts w:ascii="Consolas" w:hAnsi="Consolas" w:cs="Courier New"/>
          <w:lang w:val="en-US"/>
        </w:rPr>
        <w:t>f(</w:t>
      </w:r>
      <w:proofErr w:type="gramEnd"/>
      <w:r w:rsidRPr="006513F3">
        <w:rPr>
          <w:rFonts w:ascii="Consolas" w:hAnsi="Consolas" w:cs="Courier New"/>
          <w:lang w:val="en-US"/>
        </w:rPr>
        <w:t>0.1) = 0.0999334</w:t>
      </w:r>
    </w:p>
    <w:p w:rsidR="00104AAC" w:rsidRPr="006513F3" w:rsidRDefault="00104AAC" w:rsidP="00104AAC">
      <w:pPr>
        <w:autoSpaceDE w:val="0"/>
        <w:autoSpaceDN w:val="0"/>
        <w:adjustRightInd w:val="0"/>
        <w:rPr>
          <w:rFonts w:ascii="Consolas" w:hAnsi="Consolas" w:cs="Courier New"/>
          <w:lang w:val="en-US"/>
        </w:rPr>
      </w:pPr>
      <w:proofErr w:type="gramStart"/>
      <w:r w:rsidRPr="006513F3">
        <w:rPr>
          <w:rFonts w:ascii="Consolas" w:hAnsi="Consolas" w:cs="Courier New"/>
          <w:lang w:val="en-US"/>
        </w:rPr>
        <w:t>f(</w:t>
      </w:r>
      <w:proofErr w:type="gramEnd"/>
      <w:r w:rsidRPr="006513F3">
        <w:rPr>
          <w:rFonts w:ascii="Consolas" w:hAnsi="Consolas" w:cs="Courier New"/>
          <w:lang w:val="en-US"/>
        </w:rPr>
        <w:t>0.2) = 0.200269</w:t>
      </w:r>
    </w:p>
    <w:p w:rsidR="00104AAC" w:rsidRPr="006513F3" w:rsidRDefault="00104AAC" w:rsidP="00104AAC">
      <w:pPr>
        <w:autoSpaceDE w:val="0"/>
        <w:autoSpaceDN w:val="0"/>
        <w:adjustRightInd w:val="0"/>
        <w:rPr>
          <w:rFonts w:ascii="Consolas" w:hAnsi="Consolas" w:cs="Courier New"/>
          <w:lang w:val="en-US"/>
        </w:rPr>
      </w:pPr>
      <w:proofErr w:type="gramStart"/>
      <w:r w:rsidRPr="006513F3">
        <w:rPr>
          <w:rFonts w:ascii="Consolas" w:hAnsi="Consolas" w:cs="Courier New"/>
          <w:lang w:val="en-US"/>
        </w:rPr>
        <w:t>f(</w:t>
      </w:r>
      <w:proofErr w:type="gramEnd"/>
      <w:r w:rsidRPr="006513F3">
        <w:rPr>
          <w:rFonts w:ascii="Consolas" w:hAnsi="Consolas" w:cs="Courier New"/>
          <w:lang w:val="en-US"/>
        </w:rPr>
        <w:t>0.3) = 0.303618</w:t>
      </w:r>
    </w:p>
    <w:p w:rsidR="00104AAC" w:rsidRPr="006513F3" w:rsidRDefault="00104AAC" w:rsidP="00104AAC">
      <w:pPr>
        <w:autoSpaceDE w:val="0"/>
        <w:autoSpaceDN w:val="0"/>
        <w:adjustRightInd w:val="0"/>
        <w:rPr>
          <w:rFonts w:ascii="Consolas" w:hAnsi="Consolas" w:cs="Courier New"/>
          <w:lang w:val="en-US"/>
        </w:rPr>
      </w:pPr>
      <w:proofErr w:type="gramStart"/>
      <w:r w:rsidRPr="006513F3">
        <w:rPr>
          <w:rFonts w:ascii="Consolas" w:hAnsi="Consolas" w:cs="Courier New"/>
          <w:lang w:val="en-US"/>
        </w:rPr>
        <w:t>f(</w:t>
      </w:r>
      <w:proofErr w:type="gramEnd"/>
      <w:r w:rsidRPr="006513F3">
        <w:rPr>
          <w:rFonts w:ascii="Consolas" w:hAnsi="Consolas" w:cs="Courier New"/>
          <w:lang w:val="en-US"/>
        </w:rPr>
        <w:t>0.4) = 0.415062</w:t>
      </w:r>
    </w:p>
    <w:p w:rsidR="00104AAC" w:rsidRPr="006513F3" w:rsidRDefault="00104AAC" w:rsidP="00104AAC">
      <w:pPr>
        <w:autoSpaceDE w:val="0"/>
        <w:autoSpaceDN w:val="0"/>
        <w:adjustRightInd w:val="0"/>
        <w:rPr>
          <w:rFonts w:ascii="Consolas" w:hAnsi="Consolas" w:cs="Courier New"/>
          <w:lang w:val="en-US"/>
        </w:rPr>
      </w:pPr>
      <w:proofErr w:type="gramStart"/>
      <w:r w:rsidRPr="006513F3">
        <w:rPr>
          <w:rFonts w:ascii="Consolas" w:hAnsi="Consolas" w:cs="Courier New"/>
          <w:lang w:val="en-US"/>
        </w:rPr>
        <w:t>f(</w:t>
      </w:r>
      <w:proofErr w:type="gramEnd"/>
      <w:r w:rsidRPr="006513F3">
        <w:rPr>
          <w:rFonts w:ascii="Consolas" w:hAnsi="Consolas" w:cs="Courier New"/>
          <w:lang w:val="en-US"/>
        </w:rPr>
        <w:t>0.5) = 0.542572</w:t>
      </w:r>
    </w:p>
    <w:p w:rsidR="00104AAC" w:rsidRPr="006513F3" w:rsidRDefault="00104AAC" w:rsidP="00104AAC">
      <w:pPr>
        <w:autoSpaceDE w:val="0"/>
        <w:autoSpaceDN w:val="0"/>
        <w:adjustRightInd w:val="0"/>
        <w:rPr>
          <w:rFonts w:ascii="Consolas" w:hAnsi="Consolas" w:cs="Courier New"/>
          <w:lang w:val="en-US"/>
        </w:rPr>
      </w:pPr>
      <w:proofErr w:type="gramStart"/>
      <w:r w:rsidRPr="006513F3">
        <w:rPr>
          <w:rFonts w:ascii="Consolas" w:hAnsi="Consolas" w:cs="Courier New"/>
          <w:lang w:val="en-US"/>
        </w:rPr>
        <w:t>f(</w:t>
      </w:r>
      <w:proofErr w:type="gramEnd"/>
      <w:r w:rsidRPr="006513F3">
        <w:rPr>
          <w:rFonts w:ascii="Consolas" w:hAnsi="Consolas" w:cs="Courier New"/>
          <w:lang w:val="en-US"/>
        </w:rPr>
        <w:t>0.6) = 0.698585</w:t>
      </w:r>
    </w:p>
    <w:p w:rsidR="00104AAC" w:rsidRPr="006513F3" w:rsidRDefault="00104AAC" w:rsidP="00104AAC">
      <w:pPr>
        <w:autoSpaceDE w:val="0"/>
        <w:autoSpaceDN w:val="0"/>
        <w:adjustRightInd w:val="0"/>
        <w:rPr>
          <w:rFonts w:ascii="Consolas" w:hAnsi="Consolas" w:cs="Courier New"/>
          <w:lang w:val="en-US"/>
        </w:rPr>
      </w:pPr>
      <w:proofErr w:type="gramStart"/>
      <w:r w:rsidRPr="006513F3">
        <w:rPr>
          <w:rFonts w:ascii="Consolas" w:hAnsi="Consolas" w:cs="Courier New"/>
          <w:lang w:val="en-US"/>
        </w:rPr>
        <w:t>f(</w:t>
      </w:r>
      <w:proofErr w:type="gramEnd"/>
      <w:r w:rsidRPr="006513F3">
        <w:rPr>
          <w:rFonts w:ascii="Consolas" w:hAnsi="Consolas" w:cs="Courier New"/>
          <w:lang w:val="en-US"/>
        </w:rPr>
        <w:t>0.7) = 0.903746</w:t>
      </w:r>
    </w:p>
    <w:p w:rsidR="00104AAC" w:rsidRPr="006513F3" w:rsidRDefault="00104AAC" w:rsidP="00104AAC">
      <w:pPr>
        <w:autoSpaceDE w:val="0"/>
        <w:autoSpaceDN w:val="0"/>
        <w:adjustRightInd w:val="0"/>
        <w:rPr>
          <w:rFonts w:ascii="Consolas" w:hAnsi="Consolas" w:cs="Courier New"/>
          <w:lang w:val="en-US"/>
        </w:rPr>
      </w:pPr>
      <w:proofErr w:type="gramStart"/>
      <w:r w:rsidRPr="006513F3">
        <w:rPr>
          <w:rFonts w:ascii="Consolas" w:hAnsi="Consolas" w:cs="Courier New"/>
          <w:lang w:val="en-US"/>
        </w:rPr>
        <w:t>f(</w:t>
      </w:r>
      <w:proofErr w:type="gramEnd"/>
      <w:r w:rsidRPr="006513F3">
        <w:rPr>
          <w:rFonts w:ascii="Consolas" w:hAnsi="Consolas" w:cs="Courier New"/>
          <w:lang w:val="en-US"/>
        </w:rPr>
        <w:t>0.8) = 1.19159</w:t>
      </w:r>
    </w:p>
    <w:p w:rsidR="00104AAC" w:rsidRPr="006513F3" w:rsidRDefault="00104AAC" w:rsidP="00104AAC">
      <w:pPr>
        <w:autoSpaceDE w:val="0"/>
        <w:autoSpaceDN w:val="0"/>
        <w:adjustRightInd w:val="0"/>
        <w:rPr>
          <w:rFonts w:ascii="Consolas" w:hAnsi="Consolas" w:cs="Courier New"/>
          <w:lang w:val="en-US"/>
        </w:rPr>
      </w:pPr>
      <w:proofErr w:type="gramStart"/>
      <w:r w:rsidRPr="006513F3">
        <w:rPr>
          <w:rFonts w:ascii="Consolas" w:hAnsi="Consolas" w:cs="Courier New"/>
          <w:lang w:val="en-US"/>
        </w:rPr>
        <w:t>f(</w:t>
      </w:r>
      <w:proofErr w:type="gramEnd"/>
      <w:r w:rsidRPr="006513F3">
        <w:rPr>
          <w:rFonts w:ascii="Consolas" w:hAnsi="Consolas" w:cs="Courier New"/>
          <w:lang w:val="en-US"/>
        </w:rPr>
        <w:t>0.9) = 1.60349</w:t>
      </w:r>
    </w:p>
    <w:p w:rsidR="00104AAC" w:rsidRPr="006513F3" w:rsidRDefault="00104AAC" w:rsidP="00104AAC">
      <w:pPr>
        <w:autoSpaceDE w:val="0"/>
        <w:autoSpaceDN w:val="0"/>
        <w:adjustRightInd w:val="0"/>
        <w:rPr>
          <w:rFonts w:ascii="Consolas" w:hAnsi="Consolas" w:cs="Courier New"/>
        </w:rPr>
      </w:pPr>
      <w:proofErr w:type="gramStart"/>
      <w:r w:rsidRPr="006513F3">
        <w:rPr>
          <w:rFonts w:ascii="Consolas" w:hAnsi="Consolas" w:cs="Courier New"/>
          <w:lang w:val="en-US"/>
        </w:rPr>
        <w:t>f</w:t>
      </w:r>
      <w:r w:rsidRPr="006513F3">
        <w:rPr>
          <w:rFonts w:ascii="Consolas" w:hAnsi="Consolas" w:cs="Courier New"/>
        </w:rPr>
        <w:t>(</w:t>
      </w:r>
      <w:proofErr w:type="gramEnd"/>
      <w:r w:rsidRPr="006513F3">
        <w:rPr>
          <w:rFonts w:ascii="Consolas" w:hAnsi="Consolas" w:cs="Courier New"/>
        </w:rPr>
        <w:t>1) = 2.14537</w:t>
      </w:r>
    </w:p>
    <w:p w:rsidR="00104AAC" w:rsidRPr="006513F3" w:rsidRDefault="00104AAC" w:rsidP="00104AAC">
      <w:pPr>
        <w:autoSpaceDE w:val="0"/>
        <w:autoSpaceDN w:val="0"/>
        <w:adjustRightInd w:val="0"/>
        <w:rPr>
          <w:rFonts w:ascii="Consolas" w:hAnsi="Consolas" w:cs="Courier New"/>
        </w:rPr>
      </w:pPr>
      <w:proofErr w:type="gramStart"/>
      <w:r w:rsidRPr="006513F3">
        <w:rPr>
          <w:rFonts w:ascii="Consolas" w:hAnsi="Consolas" w:cs="Courier New"/>
          <w:lang w:val="en-US"/>
        </w:rPr>
        <w:t>f</w:t>
      </w:r>
      <w:r w:rsidRPr="006513F3">
        <w:rPr>
          <w:rFonts w:ascii="Consolas" w:hAnsi="Consolas" w:cs="Courier New"/>
        </w:rPr>
        <w:t>(</w:t>
      </w:r>
      <w:proofErr w:type="gramEnd"/>
      <w:r w:rsidRPr="006513F3">
        <w:rPr>
          <w:rFonts w:ascii="Consolas" w:hAnsi="Consolas" w:cs="Courier New"/>
        </w:rPr>
        <w:t>1.1) = 2.68318</w:t>
      </w:r>
    </w:p>
    <w:p w:rsidR="00A92124" w:rsidRPr="006513F3" w:rsidRDefault="00104AAC" w:rsidP="00104AAC">
      <w:pPr>
        <w:autoSpaceDE w:val="0"/>
        <w:autoSpaceDN w:val="0"/>
        <w:adjustRightInd w:val="0"/>
        <w:rPr>
          <w:rFonts w:ascii="Consolas" w:hAnsi="Consolas" w:cs="Courier New"/>
        </w:rPr>
      </w:pPr>
      <w:proofErr w:type="gramStart"/>
      <w:r w:rsidRPr="006513F3">
        <w:rPr>
          <w:rFonts w:ascii="Consolas" w:hAnsi="Consolas" w:cs="Courier New"/>
          <w:lang w:val="en-US"/>
        </w:rPr>
        <w:t>f</w:t>
      </w:r>
      <w:r w:rsidRPr="006513F3">
        <w:rPr>
          <w:rFonts w:ascii="Consolas" w:hAnsi="Consolas" w:cs="Courier New"/>
        </w:rPr>
        <w:t>(</w:t>
      </w:r>
      <w:proofErr w:type="gramEnd"/>
      <w:r w:rsidRPr="006513F3">
        <w:rPr>
          <w:rFonts w:ascii="Consolas" w:hAnsi="Consolas" w:cs="Courier New"/>
        </w:rPr>
        <w:t>1.2) = 2.87849</w:t>
      </w:r>
    </w:p>
    <w:p w:rsidR="003D01F7" w:rsidRPr="00E75984" w:rsidRDefault="003D01F7" w:rsidP="00104AAC">
      <w:pPr>
        <w:autoSpaceDE w:val="0"/>
        <w:autoSpaceDN w:val="0"/>
        <w:adjustRightInd w:val="0"/>
        <w:rPr>
          <w:rFonts w:ascii="Consolas" w:hAnsi="Consolas" w:cs="Courier New"/>
          <w:sz w:val="28"/>
        </w:rPr>
      </w:pPr>
    </w:p>
    <w:p w:rsidR="003D01F7" w:rsidRPr="00E75984" w:rsidRDefault="003D01F7" w:rsidP="00104AAC">
      <w:pPr>
        <w:autoSpaceDE w:val="0"/>
        <w:autoSpaceDN w:val="0"/>
        <w:adjustRightInd w:val="0"/>
        <w:rPr>
          <w:rFonts w:ascii="Consolas" w:hAnsi="Consolas" w:cs="Courier New"/>
          <w:sz w:val="28"/>
        </w:rPr>
      </w:pPr>
    </w:p>
    <w:p w:rsidR="002A2AF4" w:rsidRDefault="00124E3A" w:rsidP="002A2AF4">
      <w:pPr>
        <w:spacing w:after="160" w:line="259" w:lineRule="auto"/>
        <w:rPr>
          <w:b/>
          <w:sz w:val="28"/>
        </w:rPr>
      </w:pPr>
      <w:r>
        <w:rPr>
          <w:b/>
          <w:sz w:val="28"/>
        </w:rPr>
        <w:t>Задача 2</w:t>
      </w:r>
    </w:p>
    <w:p w:rsidR="00124E3A" w:rsidRDefault="00032A10" w:rsidP="00032A10">
      <w:pPr>
        <w:autoSpaceDE w:val="0"/>
        <w:autoSpaceDN w:val="0"/>
        <w:adjustRightInd w:val="0"/>
        <w:rPr>
          <w:sz w:val="28"/>
        </w:rPr>
      </w:pPr>
      <w:r w:rsidRPr="00032A10">
        <w:rPr>
          <w:sz w:val="28"/>
        </w:rPr>
        <w:t>Дано натуральное число N. Вычислить сумму k-младших (правых) цифр числа.</w:t>
      </w:r>
    </w:p>
    <w:p w:rsidR="00151FD0" w:rsidRDefault="00151FD0" w:rsidP="00032A10">
      <w:pPr>
        <w:autoSpaceDE w:val="0"/>
        <w:autoSpaceDN w:val="0"/>
        <w:adjustRightInd w:val="0"/>
        <w:rPr>
          <w:sz w:val="28"/>
        </w:rPr>
      </w:pPr>
    </w:p>
    <w:p w:rsidR="00C163A9" w:rsidRDefault="00C163A9" w:rsidP="00C163A9">
      <w:pPr>
        <w:spacing w:after="160" w:line="259" w:lineRule="auto"/>
        <w:rPr>
          <w:sz w:val="28"/>
          <w:lang w:val="en-US"/>
        </w:rPr>
      </w:pPr>
      <w:r>
        <w:rPr>
          <w:b/>
          <w:sz w:val="28"/>
        </w:rPr>
        <w:t>Блок-схема</w:t>
      </w:r>
      <w:r>
        <w:rPr>
          <w:b/>
          <w:sz w:val="28"/>
          <w:lang w:val="en-US"/>
        </w:rPr>
        <w:t>:</w:t>
      </w:r>
    </w:p>
    <w:p w:rsidR="00C163A9" w:rsidRDefault="00C163A9" w:rsidP="00032A10">
      <w:pPr>
        <w:autoSpaceDE w:val="0"/>
        <w:autoSpaceDN w:val="0"/>
        <w:adjustRightInd w:val="0"/>
        <w:rPr>
          <w:sz w:val="28"/>
        </w:rPr>
      </w:pPr>
    </w:p>
    <w:p w:rsidR="00F212DD" w:rsidRDefault="0085799C" w:rsidP="00E036DC">
      <w:pPr>
        <w:autoSpaceDE w:val="0"/>
        <w:autoSpaceDN w:val="0"/>
        <w:adjustRightInd w:val="0"/>
        <w:jc w:val="center"/>
      </w:pPr>
      <w:r>
        <w:object w:dxaOrig="1740" w:dyaOrig="1860">
          <v:shape id="_x0000_i1026" type="#_x0000_t75" style="width:87pt;height:93pt" o:ole="">
            <v:imagedata r:id="rId9" o:title=""/>
          </v:shape>
          <o:OLEObject Type="Embed" ProgID="Visio.Drawing.15" ShapeID="_x0000_i1026" DrawAspect="Content" ObjectID="_1664287258" r:id="rId10"/>
        </w:object>
      </w:r>
    </w:p>
    <w:p w:rsidR="00E036DC" w:rsidRDefault="000078CA" w:rsidP="00E036DC">
      <w:pPr>
        <w:autoSpaceDE w:val="0"/>
        <w:autoSpaceDN w:val="0"/>
        <w:adjustRightInd w:val="0"/>
        <w:jc w:val="center"/>
      </w:pPr>
      <w:r>
        <w:object w:dxaOrig="4428" w:dyaOrig="8124">
          <v:shape id="_x0000_i1027" type="#_x0000_t75" style="width:222pt;height:408pt" o:ole="">
            <v:imagedata r:id="rId11" o:title=""/>
          </v:shape>
          <o:OLEObject Type="Embed" ProgID="Visio.Drawing.15" ShapeID="_x0000_i1027" DrawAspect="Content" ObjectID="_1664287259" r:id="rId12"/>
        </w:object>
      </w:r>
    </w:p>
    <w:p w:rsidR="00E75984" w:rsidRDefault="00E75984" w:rsidP="00D767FE">
      <w:pPr>
        <w:autoSpaceDE w:val="0"/>
        <w:autoSpaceDN w:val="0"/>
        <w:adjustRightInd w:val="0"/>
      </w:pPr>
    </w:p>
    <w:p w:rsidR="00EE4773" w:rsidRPr="00281FCE" w:rsidRDefault="00EE4773" w:rsidP="00EE4773">
      <w:pPr>
        <w:spacing w:after="160" w:line="259" w:lineRule="auto"/>
        <w:rPr>
          <w:b/>
          <w:sz w:val="28"/>
          <w:szCs w:val="28"/>
          <w:lang w:val="en-US"/>
        </w:rPr>
      </w:pPr>
      <w:r w:rsidRPr="00281FCE">
        <w:rPr>
          <w:b/>
          <w:sz w:val="28"/>
          <w:szCs w:val="28"/>
        </w:rPr>
        <w:t>Листинг</w:t>
      </w:r>
      <w:r w:rsidRPr="00281FCE">
        <w:rPr>
          <w:b/>
          <w:sz w:val="28"/>
          <w:szCs w:val="28"/>
          <w:lang w:val="en-US"/>
        </w:rPr>
        <w:t>:</w:t>
      </w:r>
    </w:p>
    <w:p w:rsidR="00E75984" w:rsidRDefault="00E75984" w:rsidP="00E75984">
      <w:pPr>
        <w:autoSpaceDE w:val="0"/>
        <w:autoSpaceDN w:val="0"/>
        <w:adjustRightInd w:val="0"/>
        <w:rPr>
          <w:sz w:val="28"/>
          <w:lang w:val="en-US"/>
        </w:rPr>
      </w:pP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005870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005870">
        <w:rPr>
          <w:rFonts w:ascii="Courier New" w:eastAsiaTheme="minorHAnsi" w:hAnsi="Courier New" w:cs="Courier New"/>
          <w:color w:val="A31515"/>
          <w:lang w:val="en-US" w:eastAsia="en-US"/>
        </w:rPr>
        <w:t>&lt;iostream&gt;</w:t>
      </w: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005870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proofErr w:type="gramEnd"/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005870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 xml:space="preserve"> std;</w:t>
      </w: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005870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 xml:space="preserve"> main()</w:t>
      </w: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>setlocale(</w:t>
      </w:r>
      <w:proofErr w:type="gramEnd"/>
      <w:r w:rsidRPr="00005870">
        <w:rPr>
          <w:rFonts w:ascii="Courier New" w:eastAsiaTheme="minorHAnsi" w:hAnsi="Courier New" w:cs="Courier New"/>
          <w:color w:val="6F008A"/>
          <w:lang w:val="en-US" w:eastAsia="en-US"/>
        </w:rPr>
        <w:t>LC_ALL</w:t>
      </w: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005870">
        <w:rPr>
          <w:rFonts w:ascii="Courier New" w:eastAsiaTheme="minorHAnsi" w:hAnsi="Courier New" w:cs="Courier New"/>
          <w:color w:val="A31515"/>
          <w:lang w:val="en-US" w:eastAsia="en-US"/>
        </w:rPr>
        <w:t>"Russian"</w:t>
      </w: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005870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 xml:space="preserve"> N = 0;</w:t>
      </w: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005870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005870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005870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005870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005870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005870">
        <w:rPr>
          <w:rFonts w:ascii="Courier New" w:eastAsiaTheme="minorHAnsi" w:hAnsi="Courier New" w:cs="Courier New"/>
          <w:color w:val="A31515"/>
          <w:lang w:eastAsia="en-US"/>
        </w:rPr>
        <w:t>Введите натуральное число: "</w:t>
      </w:r>
      <w:r w:rsidRPr="00005870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005870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005870">
        <w:rPr>
          <w:rFonts w:ascii="Courier New" w:eastAsiaTheme="minorHAnsi" w:hAnsi="Courier New" w:cs="Courier New"/>
          <w:color w:val="000000"/>
          <w:lang w:eastAsia="en-US"/>
        </w:rPr>
        <w:t>cin</w:t>
      </w:r>
      <w:proofErr w:type="spellEnd"/>
      <w:r w:rsidRPr="00005870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005870">
        <w:rPr>
          <w:rFonts w:ascii="Courier New" w:eastAsiaTheme="minorHAnsi" w:hAnsi="Courier New" w:cs="Courier New"/>
          <w:color w:val="008080"/>
          <w:lang w:eastAsia="en-US"/>
        </w:rPr>
        <w:t>&gt;</w:t>
      </w:r>
      <w:proofErr w:type="gramEnd"/>
      <w:r w:rsidRPr="00005870">
        <w:rPr>
          <w:rFonts w:ascii="Courier New" w:eastAsiaTheme="minorHAnsi" w:hAnsi="Courier New" w:cs="Courier New"/>
          <w:color w:val="008080"/>
          <w:lang w:eastAsia="en-US"/>
        </w:rPr>
        <w:t>&gt;</w:t>
      </w:r>
      <w:r w:rsidRPr="00005870">
        <w:rPr>
          <w:rFonts w:ascii="Courier New" w:eastAsiaTheme="minorHAnsi" w:hAnsi="Courier New" w:cs="Courier New"/>
          <w:color w:val="000000"/>
          <w:lang w:eastAsia="en-US"/>
        </w:rPr>
        <w:t xml:space="preserve"> N;</w:t>
      </w: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005870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005870">
        <w:rPr>
          <w:rFonts w:ascii="Courier New" w:eastAsiaTheme="minorHAnsi" w:hAnsi="Courier New" w:cs="Courier New"/>
          <w:color w:val="0000FF"/>
          <w:lang w:eastAsia="en-US"/>
        </w:rPr>
        <w:t>int</w:t>
      </w:r>
      <w:proofErr w:type="spellEnd"/>
      <w:r w:rsidRPr="00005870">
        <w:rPr>
          <w:rFonts w:ascii="Courier New" w:eastAsiaTheme="minorHAnsi" w:hAnsi="Courier New" w:cs="Courier New"/>
          <w:color w:val="000000"/>
          <w:lang w:eastAsia="en-US"/>
        </w:rPr>
        <w:t xml:space="preserve"> k = 0;</w:t>
      </w: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005870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005870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005870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005870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005870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005870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005870">
        <w:rPr>
          <w:rFonts w:ascii="Courier New" w:eastAsiaTheme="minorHAnsi" w:hAnsi="Courier New" w:cs="Courier New"/>
          <w:color w:val="A31515"/>
          <w:lang w:eastAsia="en-US"/>
        </w:rPr>
        <w:t>Введите количество младших цифр: "</w:t>
      </w:r>
      <w:r w:rsidRPr="00005870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005870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gramStart"/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gramEnd"/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005870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 xml:space="preserve"> k;</w:t>
      </w: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005870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gramEnd"/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 xml:space="preserve"> sum = 0;</w:t>
      </w: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005870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005870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 xml:space="preserve"> i = 0; i &lt; k; i++)</w:t>
      </w: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>sum</w:t>
      </w:r>
      <w:proofErr w:type="gramEnd"/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 xml:space="preserve"> += N % 10;</w:t>
      </w: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ab/>
        <w:t>N = N / 10;</w:t>
      </w: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A4155" w:rsidRPr="00005870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005870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005870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005870">
        <w:rPr>
          <w:rFonts w:ascii="Courier New" w:eastAsiaTheme="minorHAnsi" w:hAnsi="Courier New" w:cs="Courier New"/>
          <w:color w:val="A31515"/>
          <w:lang w:eastAsia="en-US"/>
        </w:rPr>
        <w:t>Сумма</w:t>
      </w:r>
      <w:r w:rsidRPr="00005870">
        <w:rPr>
          <w:rFonts w:ascii="Courier New" w:eastAsiaTheme="minorHAnsi" w:hAnsi="Courier New" w:cs="Courier New"/>
          <w:color w:val="A31515"/>
          <w:lang w:val="en-US" w:eastAsia="en-US"/>
        </w:rPr>
        <w:t xml:space="preserve"> "</w:t>
      </w: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005870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 xml:space="preserve"> k </w:t>
      </w:r>
      <w:r w:rsidRPr="00005870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005870">
        <w:rPr>
          <w:rFonts w:ascii="Courier New" w:eastAsiaTheme="minorHAnsi" w:hAnsi="Courier New" w:cs="Courier New"/>
          <w:color w:val="A31515"/>
          <w:lang w:val="en-US" w:eastAsia="en-US"/>
        </w:rPr>
        <w:t xml:space="preserve">" </w:t>
      </w:r>
      <w:r w:rsidR="005241A5">
        <w:rPr>
          <w:rFonts w:ascii="Courier New" w:eastAsiaTheme="minorHAnsi" w:hAnsi="Courier New" w:cs="Courier New"/>
          <w:color w:val="A31515"/>
          <w:lang w:eastAsia="en-US"/>
        </w:rPr>
        <w:t>младш</w:t>
      </w:r>
      <w:r w:rsidRPr="00005870">
        <w:rPr>
          <w:rFonts w:ascii="Courier New" w:eastAsiaTheme="minorHAnsi" w:hAnsi="Courier New" w:cs="Courier New"/>
          <w:color w:val="A31515"/>
          <w:lang w:eastAsia="en-US"/>
        </w:rPr>
        <w:t>их</w:t>
      </w:r>
      <w:r w:rsidRPr="00005870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005870">
        <w:rPr>
          <w:rFonts w:ascii="Courier New" w:eastAsiaTheme="minorHAnsi" w:hAnsi="Courier New" w:cs="Courier New"/>
          <w:color w:val="A31515"/>
          <w:lang w:eastAsia="en-US"/>
        </w:rPr>
        <w:t>цифр</w:t>
      </w:r>
      <w:r w:rsidRPr="00005870">
        <w:rPr>
          <w:rFonts w:ascii="Courier New" w:eastAsiaTheme="minorHAnsi" w:hAnsi="Courier New" w:cs="Courier New"/>
          <w:color w:val="A31515"/>
          <w:lang w:val="en-US" w:eastAsia="en-US"/>
        </w:rPr>
        <w:t>: "</w:t>
      </w: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005870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 xml:space="preserve"> sum </w:t>
      </w:r>
      <w:r w:rsidRPr="00005870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005870">
        <w:rPr>
          <w:rFonts w:ascii="Courier New" w:eastAsiaTheme="minorHAnsi" w:hAnsi="Courier New" w:cs="Courier New"/>
          <w:color w:val="000000"/>
          <w:lang w:val="en-US" w:eastAsia="en-US"/>
        </w:rPr>
        <w:t xml:space="preserve"> endl;</w:t>
      </w:r>
    </w:p>
    <w:p w:rsidR="00D767FE" w:rsidRDefault="009A415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005870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B00915" w:rsidRDefault="00B00915" w:rsidP="009A415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B00915" w:rsidRPr="000078CA" w:rsidRDefault="00B00915" w:rsidP="00B00915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Тест</w:t>
      </w:r>
      <w:r w:rsidRPr="000078CA">
        <w:rPr>
          <w:b/>
          <w:sz w:val="28"/>
          <w:szCs w:val="28"/>
        </w:rPr>
        <w:t>:</w:t>
      </w:r>
    </w:p>
    <w:p w:rsidR="00B00915" w:rsidRPr="000078CA" w:rsidRDefault="00B00915" w:rsidP="009A4155">
      <w:pPr>
        <w:autoSpaceDE w:val="0"/>
        <w:autoSpaceDN w:val="0"/>
        <w:adjustRightInd w:val="0"/>
        <w:rPr>
          <w:rFonts w:ascii="Courier New" w:hAnsi="Courier New" w:cs="Courier New"/>
        </w:rPr>
      </w:pPr>
    </w:p>
    <w:p w:rsidR="001E2406" w:rsidRPr="00507A5E" w:rsidRDefault="001E2406" w:rsidP="001E2406">
      <w:pPr>
        <w:autoSpaceDE w:val="0"/>
        <w:autoSpaceDN w:val="0"/>
        <w:adjustRightInd w:val="0"/>
        <w:rPr>
          <w:rFonts w:ascii="Consolas" w:hAnsi="Consolas" w:cs="Courier New"/>
        </w:rPr>
      </w:pPr>
      <w:r w:rsidRPr="00507A5E">
        <w:rPr>
          <w:rFonts w:ascii="Consolas" w:hAnsi="Consolas" w:cs="Courier New"/>
        </w:rPr>
        <w:t>Введите натуральное число: 123456</w:t>
      </w:r>
    </w:p>
    <w:p w:rsidR="001E2406" w:rsidRPr="00507A5E" w:rsidRDefault="001E2406" w:rsidP="001E2406">
      <w:pPr>
        <w:autoSpaceDE w:val="0"/>
        <w:autoSpaceDN w:val="0"/>
        <w:adjustRightInd w:val="0"/>
        <w:rPr>
          <w:rFonts w:ascii="Consolas" w:hAnsi="Consolas" w:cs="Courier New"/>
        </w:rPr>
      </w:pPr>
      <w:r w:rsidRPr="00507A5E">
        <w:rPr>
          <w:rFonts w:ascii="Consolas" w:hAnsi="Consolas" w:cs="Courier New"/>
        </w:rPr>
        <w:t>Введите количество младших цифр: 3</w:t>
      </w:r>
    </w:p>
    <w:p w:rsidR="00D203B2" w:rsidRDefault="001E2406" w:rsidP="001E2406">
      <w:pPr>
        <w:autoSpaceDE w:val="0"/>
        <w:autoSpaceDN w:val="0"/>
        <w:adjustRightInd w:val="0"/>
        <w:rPr>
          <w:rFonts w:ascii="Consolas" w:hAnsi="Consolas" w:cs="Courier New"/>
        </w:rPr>
      </w:pPr>
      <w:r w:rsidRPr="00507A5E">
        <w:rPr>
          <w:rFonts w:ascii="Consolas" w:hAnsi="Consolas" w:cs="Courier New"/>
        </w:rPr>
        <w:t>Сумма 3 младших цифр: 15</w:t>
      </w:r>
    </w:p>
    <w:p w:rsidR="00FA7D28" w:rsidRDefault="00FA7D28" w:rsidP="001E2406">
      <w:pPr>
        <w:autoSpaceDE w:val="0"/>
        <w:autoSpaceDN w:val="0"/>
        <w:adjustRightInd w:val="0"/>
        <w:rPr>
          <w:rFonts w:ascii="Consolas" w:hAnsi="Consolas" w:cs="Courier New"/>
        </w:rPr>
      </w:pPr>
    </w:p>
    <w:p w:rsidR="00AF14D0" w:rsidRDefault="00AF14D0" w:rsidP="001E2406">
      <w:pPr>
        <w:autoSpaceDE w:val="0"/>
        <w:autoSpaceDN w:val="0"/>
        <w:adjustRightInd w:val="0"/>
        <w:rPr>
          <w:rFonts w:ascii="Consolas" w:hAnsi="Consolas" w:cs="Courier New"/>
        </w:rPr>
      </w:pPr>
    </w:p>
    <w:p w:rsidR="0096366A" w:rsidRDefault="0096366A" w:rsidP="0096366A">
      <w:pPr>
        <w:spacing w:after="160" w:line="259" w:lineRule="auto"/>
        <w:rPr>
          <w:b/>
          <w:sz w:val="28"/>
        </w:rPr>
      </w:pPr>
      <w:r>
        <w:rPr>
          <w:b/>
          <w:sz w:val="28"/>
        </w:rPr>
        <w:t>Задача 3</w:t>
      </w:r>
    </w:p>
    <w:p w:rsidR="00FA7D28" w:rsidRDefault="0096366A" w:rsidP="001E2406">
      <w:pPr>
        <w:autoSpaceDE w:val="0"/>
        <w:autoSpaceDN w:val="0"/>
        <w:adjustRightInd w:val="0"/>
        <w:rPr>
          <w:sz w:val="28"/>
        </w:rPr>
      </w:pPr>
      <w:r w:rsidRPr="001900CD">
        <w:rPr>
          <w:sz w:val="28"/>
        </w:rPr>
        <w:t>Три друга были свидетелями ДТП. Первый заметил, что номер нарушителя делится на 2, 7 и 11. Второй запомнил, что в записи номера участвуют всего две различные цифры, а третий – что сумма цифр равна 30. Определить четырехзначный номер нарушителя.</w:t>
      </w:r>
    </w:p>
    <w:p w:rsidR="00461B54" w:rsidRDefault="00461B54" w:rsidP="001E2406">
      <w:pPr>
        <w:autoSpaceDE w:val="0"/>
        <w:autoSpaceDN w:val="0"/>
        <w:adjustRightInd w:val="0"/>
        <w:rPr>
          <w:sz w:val="28"/>
        </w:rPr>
      </w:pPr>
    </w:p>
    <w:p w:rsidR="00461B54" w:rsidRDefault="00461B54" w:rsidP="00461B54">
      <w:pPr>
        <w:spacing w:after="160" w:line="259" w:lineRule="auto"/>
        <w:rPr>
          <w:b/>
          <w:sz w:val="28"/>
          <w:lang w:val="en-US"/>
        </w:rPr>
      </w:pPr>
      <w:r>
        <w:rPr>
          <w:b/>
          <w:sz w:val="28"/>
        </w:rPr>
        <w:t>Блок-схема</w:t>
      </w:r>
      <w:r>
        <w:rPr>
          <w:b/>
          <w:sz w:val="28"/>
          <w:lang w:val="en-US"/>
        </w:rPr>
        <w:t>:</w:t>
      </w:r>
    </w:p>
    <w:p w:rsidR="00976D6E" w:rsidRDefault="00976D6E" w:rsidP="00461B54">
      <w:pPr>
        <w:spacing w:after="160" w:line="259" w:lineRule="auto"/>
        <w:rPr>
          <w:sz w:val="28"/>
          <w:lang w:val="en-US"/>
        </w:rPr>
      </w:pPr>
    </w:p>
    <w:p w:rsidR="00461B54" w:rsidRDefault="00461B54" w:rsidP="001E2406">
      <w:pPr>
        <w:autoSpaceDE w:val="0"/>
        <w:autoSpaceDN w:val="0"/>
        <w:adjustRightInd w:val="0"/>
      </w:pPr>
    </w:p>
    <w:p w:rsidR="00BA6A5C" w:rsidRDefault="000C5345" w:rsidP="001E2406">
      <w:pPr>
        <w:autoSpaceDE w:val="0"/>
        <w:autoSpaceDN w:val="0"/>
        <w:adjustRightInd w:val="0"/>
      </w:pPr>
      <w:r>
        <w:object w:dxaOrig="8844" w:dyaOrig="6420">
          <v:shape id="_x0000_i1028" type="#_x0000_t75" style="width:441.75pt;height:321pt" o:ole="">
            <v:imagedata r:id="rId13" o:title=""/>
          </v:shape>
          <o:OLEObject Type="Embed" ProgID="Visio.Drawing.15" ShapeID="_x0000_i1028" DrawAspect="Content" ObjectID="_1664287260" r:id="rId14"/>
        </w:object>
      </w:r>
    </w:p>
    <w:p w:rsidR="00707A33" w:rsidRDefault="00EC7897" w:rsidP="00AC1D7A">
      <w:pPr>
        <w:autoSpaceDE w:val="0"/>
        <w:autoSpaceDN w:val="0"/>
        <w:adjustRightInd w:val="0"/>
        <w:ind w:left="2124" w:firstLine="708"/>
      </w:pPr>
      <w:r>
        <w:object w:dxaOrig="5160" w:dyaOrig="14328">
          <v:shape id="_x0000_i1029" type="#_x0000_t75" style="width:258pt;height:716.25pt" o:ole="">
            <v:imagedata r:id="rId15" o:title=""/>
          </v:shape>
          <o:OLEObject Type="Embed" ProgID="Visio.Drawing.15" ShapeID="_x0000_i1029" DrawAspect="Content" ObjectID="_1664287261" r:id="rId16"/>
        </w:object>
      </w:r>
    </w:p>
    <w:p w:rsidR="00ED5509" w:rsidRDefault="00E432D1" w:rsidP="00112E1B">
      <w:pPr>
        <w:autoSpaceDE w:val="0"/>
        <w:autoSpaceDN w:val="0"/>
        <w:adjustRightInd w:val="0"/>
        <w:ind w:left="2832" w:firstLine="708"/>
      </w:pPr>
      <w:r>
        <w:lastRenderedPageBreak/>
        <w:t xml:space="preserve"> </w:t>
      </w:r>
      <w:r w:rsidR="00321323">
        <w:rPr>
          <w:lang w:val="en-US"/>
        </w:rPr>
        <w:t xml:space="preserve"> </w:t>
      </w:r>
      <w:r w:rsidR="002C2F25">
        <w:object w:dxaOrig="4572" w:dyaOrig="13008">
          <v:shape id="_x0000_i1030" type="#_x0000_t75" style="width:228.75pt;height:650.25pt" o:ole="">
            <v:imagedata r:id="rId17" o:title=""/>
          </v:shape>
          <o:OLEObject Type="Embed" ProgID="Visio.Drawing.15" ShapeID="_x0000_i1030" DrawAspect="Content" ObjectID="_1664287262" r:id="rId18"/>
        </w:object>
      </w:r>
    </w:p>
    <w:p w:rsidR="00B15FF3" w:rsidRDefault="00712B63" w:rsidP="001E2406">
      <w:pPr>
        <w:autoSpaceDE w:val="0"/>
        <w:autoSpaceDN w:val="0"/>
        <w:adjustRightInd w:val="0"/>
      </w:pPr>
      <w:r>
        <w:object w:dxaOrig="8844" w:dyaOrig="4380">
          <v:shape id="_x0000_i1031" type="#_x0000_t75" style="width:441.75pt;height:219pt" o:ole="">
            <v:imagedata r:id="rId19" o:title=""/>
          </v:shape>
          <o:OLEObject Type="Embed" ProgID="Visio.Drawing.15" ShapeID="_x0000_i1031" DrawAspect="Content" ObjectID="_1664287263" r:id="rId20"/>
        </w:object>
      </w:r>
    </w:p>
    <w:p w:rsidR="0039234D" w:rsidRDefault="0039234D" w:rsidP="001E2406">
      <w:pPr>
        <w:autoSpaceDE w:val="0"/>
        <w:autoSpaceDN w:val="0"/>
        <w:adjustRightInd w:val="0"/>
      </w:pPr>
    </w:p>
    <w:p w:rsidR="00C72DFD" w:rsidRPr="00281FCE" w:rsidRDefault="00C72DFD" w:rsidP="00C72DFD">
      <w:pPr>
        <w:spacing w:after="160" w:line="259" w:lineRule="auto"/>
        <w:rPr>
          <w:b/>
          <w:sz w:val="28"/>
          <w:szCs w:val="28"/>
          <w:lang w:val="en-US"/>
        </w:rPr>
      </w:pPr>
      <w:r w:rsidRPr="00281FCE">
        <w:rPr>
          <w:b/>
          <w:sz w:val="28"/>
          <w:szCs w:val="28"/>
        </w:rPr>
        <w:t>Листинг</w:t>
      </w:r>
      <w:r w:rsidRPr="00281FCE">
        <w:rPr>
          <w:b/>
          <w:sz w:val="28"/>
          <w:szCs w:val="28"/>
          <w:lang w:val="en-US"/>
        </w:rPr>
        <w:t>:</w:t>
      </w:r>
    </w:p>
    <w:p w:rsidR="00D25758" w:rsidRDefault="00D25758" w:rsidP="001E2406">
      <w:pPr>
        <w:autoSpaceDE w:val="0"/>
        <w:autoSpaceDN w:val="0"/>
        <w:adjustRightInd w:val="0"/>
        <w:rPr>
          <w:sz w:val="28"/>
          <w:lang w:val="en-US"/>
        </w:rPr>
      </w:pP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include</w:t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92573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lt;</w:t>
      </w:r>
      <w:proofErr w:type="spellStart"/>
      <w:r w:rsidRPr="0092573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iostream</w:t>
      </w:r>
      <w:proofErr w:type="spellEnd"/>
      <w:r w:rsidRPr="0092573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gt;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92573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using</w:t>
      </w:r>
      <w:proofErr w:type="gram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92573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namespace</w:t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td</w:t>
      </w:r>
      <w:proofErr w:type="spell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92573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void</w:t>
      </w:r>
      <w:proofErr w:type="gram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ain()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{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etlocale</w:t>
      </w:r>
      <w:proofErr w:type="spell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gramEnd"/>
      <w:r w:rsidRPr="00925738">
        <w:rPr>
          <w:rFonts w:ascii="Courier New" w:eastAsiaTheme="minorHAnsi" w:hAnsi="Courier New" w:cs="Courier New"/>
          <w:color w:val="6F008A"/>
          <w:szCs w:val="19"/>
          <w:lang w:val="en-US" w:eastAsia="en-US"/>
        </w:rPr>
        <w:t>LC_ALL</w:t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, </w:t>
      </w:r>
      <w:r w:rsidRPr="0092573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Russian"</w:t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92573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92573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="003216D5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="003216D5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r w:rsidR="003216D5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1000; </w:t>
      </w:r>
      <w:proofErr w:type="spellStart"/>
      <w:r w:rsidR="003216D5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r w:rsidR="003216D5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&lt; 10000; </w:t>
      </w:r>
      <w:proofErr w:type="spellStart"/>
      <w:r w:rsidR="003216D5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++)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92573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f</w:t>
      </w:r>
      <w:r w:rsidR="00E720F5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spellStart"/>
      <w:proofErr w:type="gramEnd"/>
      <w:r w:rsidR="00E720F5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r w:rsidR="00E720F5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% 11 == 0 and </w:t>
      </w:r>
      <w:proofErr w:type="spellStart"/>
      <w:r w:rsidR="00E720F5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r w:rsidR="00E720F5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% 7 == 0 and </w:t>
      </w:r>
      <w:proofErr w:type="spellStart"/>
      <w:r w:rsidR="00E720F5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% 2 == 0)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92573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="007D24E5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sum = </w:t>
      </w:r>
      <w:proofErr w:type="spellStart"/>
      <w:r w:rsidR="007D24E5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% 10;</w:t>
      </w:r>
    </w:p>
    <w:p w:rsidR="00751F28" w:rsidRPr="00925738" w:rsidRDefault="00F04886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um</w:t>
      </w:r>
      <w:proofErr w:type="gramEnd"/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+= (</w:t>
      </w:r>
      <w:proofErr w:type="spellStart"/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r w:rsidR="00751F28"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/ 10) % 10;</w:t>
      </w:r>
    </w:p>
    <w:p w:rsidR="00751F28" w:rsidRPr="00925738" w:rsidRDefault="00840319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um</w:t>
      </w:r>
      <w:proofErr w:type="gramEnd"/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+= (</w:t>
      </w:r>
      <w:proofErr w:type="spellStart"/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r w:rsidR="00751F28"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/ 100) % 10;</w:t>
      </w:r>
    </w:p>
    <w:p w:rsidR="00751F28" w:rsidRPr="00925738" w:rsidRDefault="00840319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um</w:t>
      </w:r>
      <w:proofErr w:type="gramEnd"/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+= </w:t>
      </w:r>
      <w:proofErr w:type="spellStart"/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r w:rsidR="00751F28"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/ 1000;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92573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f</w:t>
      </w:r>
      <w:proofErr w:type="gram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sum == 30)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92573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r w:rsidR="002F7135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_dup</w:t>
      </w:r>
      <w:proofErr w:type="spellEnd"/>
      <w:r w:rsidR="002F7135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</w:t>
      </w:r>
      <w:proofErr w:type="spellStart"/>
      <w:r w:rsidR="002F7135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92573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OfDig</w:t>
      </w:r>
      <w:proofErr w:type="spell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[10]{};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92573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92573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j = 0; j &lt; 4; </w:t>
      </w:r>
      <w:proofErr w:type="spellStart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j++</w:t>
      </w:r>
      <w:proofErr w:type="spell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92573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="005D3A1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dig</w:t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</w:t>
      </w:r>
      <w:proofErr w:type="spellStart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r w:rsidR="005D3A1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_dup</w:t>
      </w:r>
      <w:proofErr w:type="spell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% 10;</w:t>
      </w:r>
    </w:p>
    <w:p w:rsidR="00751F28" w:rsidRPr="00925738" w:rsidRDefault="005D6695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OfDig</w:t>
      </w:r>
      <w:proofErr w:type="spellEnd"/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[</w:t>
      </w:r>
      <w:proofErr w:type="gramEnd"/>
      <w:r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dig</w:t>
      </w:r>
      <w:r w:rsidR="00751F28"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] += 1;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r w:rsidR="00455914"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</w:t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um</w:t>
      </w:r>
      <w:r w:rsidR="00455914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_dup</w:t>
      </w:r>
      <w:proofErr w:type="spell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</w:t>
      </w:r>
      <w:proofErr w:type="spellStart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r w:rsidR="00455914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_dup</w:t>
      </w:r>
      <w:proofErr w:type="spell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/ 10;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92573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DifNum</w:t>
      </w:r>
      <w:proofErr w:type="spell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0;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92573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92573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k = 0; k &lt; 10; k++)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92573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f</w:t>
      </w:r>
      <w:proofErr w:type="gram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OfDig</w:t>
      </w:r>
      <w:proofErr w:type="spell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[k] != 0)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DifNum</w:t>
      </w:r>
      <w:proofErr w:type="spell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++;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lastRenderedPageBreak/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92573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f</w:t>
      </w:r>
      <w:proofErr w:type="gram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DifNum</w:t>
      </w:r>
      <w:proofErr w:type="spellEnd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= 2)</w:t>
      </w:r>
    </w:p>
    <w:p w:rsidR="00751F28" w:rsidRPr="00925738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A373DE" w:rsidRPr="0091406E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91406E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Pr="0091406E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Pr="0091406E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Pr="0091406E">
        <w:rPr>
          <w:rFonts w:ascii="Courier New" w:eastAsiaTheme="minorHAnsi" w:hAnsi="Courier New" w:cs="Courier New"/>
          <w:color w:val="A31515"/>
          <w:szCs w:val="19"/>
          <w:lang w:eastAsia="en-US"/>
        </w:rPr>
        <w:t>"</w:t>
      </w:r>
      <w:r w:rsidRPr="00925738">
        <w:rPr>
          <w:rFonts w:ascii="Courier New" w:eastAsiaTheme="minorHAnsi" w:hAnsi="Courier New" w:cs="Courier New"/>
          <w:color w:val="A31515"/>
          <w:szCs w:val="19"/>
          <w:lang w:eastAsia="en-US"/>
        </w:rPr>
        <w:t>Искомый</w:t>
      </w:r>
      <w:r w:rsidRPr="0091406E">
        <w:rPr>
          <w:rFonts w:ascii="Courier New" w:eastAsiaTheme="minorHAnsi" w:hAnsi="Courier New" w:cs="Courier New"/>
          <w:color w:val="A31515"/>
          <w:szCs w:val="19"/>
          <w:lang w:eastAsia="en-US"/>
        </w:rPr>
        <w:t xml:space="preserve"> </w:t>
      </w:r>
      <w:r w:rsidRPr="00925738">
        <w:rPr>
          <w:rFonts w:ascii="Courier New" w:eastAsiaTheme="minorHAnsi" w:hAnsi="Courier New" w:cs="Courier New"/>
          <w:color w:val="A31515"/>
          <w:szCs w:val="19"/>
          <w:lang w:eastAsia="en-US"/>
        </w:rPr>
        <w:t>номер</w:t>
      </w:r>
      <w:r w:rsidRPr="0091406E">
        <w:rPr>
          <w:rFonts w:ascii="Courier New" w:eastAsiaTheme="minorHAnsi" w:hAnsi="Courier New" w:cs="Courier New"/>
          <w:color w:val="A31515"/>
          <w:szCs w:val="19"/>
          <w:lang w:eastAsia="en-US"/>
        </w:rPr>
        <w:t>: "</w:t>
      </w:r>
    </w:p>
    <w:p w:rsidR="00751F28" w:rsidRPr="0091406E" w:rsidRDefault="0001617A" w:rsidP="0001617A">
      <w:pPr>
        <w:autoSpaceDE w:val="0"/>
        <w:autoSpaceDN w:val="0"/>
        <w:adjustRightInd w:val="0"/>
        <w:ind w:left="354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91406E">
        <w:rPr>
          <w:rFonts w:ascii="Courier New" w:eastAsiaTheme="minorHAnsi" w:hAnsi="Courier New" w:cs="Courier New"/>
          <w:color w:val="008080"/>
          <w:szCs w:val="19"/>
          <w:lang w:eastAsia="en-US"/>
        </w:rPr>
        <w:t xml:space="preserve">    </w:t>
      </w:r>
      <w:proofErr w:type="gramStart"/>
      <w:r w:rsidR="00751F28" w:rsidRPr="0091406E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="00751F28" w:rsidRPr="0091406E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spellStart"/>
      <w:r w:rsidR="00CB023B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proofErr w:type="gramEnd"/>
      <w:r w:rsidR="00751F28" w:rsidRPr="0091406E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="00751F28" w:rsidRPr="0091406E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="00751F28" w:rsidRPr="0091406E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spellStart"/>
      <w:r w:rsidR="00751F28" w:rsidRPr="0092573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="00751F28" w:rsidRPr="0091406E">
        <w:rPr>
          <w:rFonts w:ascii="Courier New" w:eastAsiaTheme="minorHAnsi" w:hAnsi="Courier New" w:cs="Courier New"/>
          <w:color w:val="000000"/>
          <w:szCs w:val="19"/>
          <w:lang w:eastAsia="en-US"/>
        </w:rPr>
        <w:t>;</w:t>
      </w:r>
    </w:p>
    <w:p w:rsidR="00751F28" w:rsidRPr="00706156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91406E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r w:rsidRPr="0091406E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r w:rsidRPr="0091406E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r w:rsidRPr="0091406E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r w:rsidRPr="00706156">
        <w:rPr>
          <w:rFonts w:ascii="Courier New" w:eastAsiaTheme="minorHAnsi" w:hAnsi="Courier New" w:cs="Courier New"/>
          <w:color w:val="000000"/>
          <w:szCs w:val="19"/>
          <w:lang w:eastAsia="en-US"/>
        </w:rPr>
        <w:t>}</w:t>
      </w:r>
    </w:p>
    <w:p w:rsidR="00751F28" w:rsidRPr="00706156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706156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r w:rsidRPr="00706156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r w:rsidRPr="00706156">
        <w:rPr>
          <w:rFonts w:ascii="Courier New" w:eastAsiaTheme="minorHAnsi" w:hAnsi="Courier New" w:cs="Courier New"/>
          <w:color w:val="000000"/>
          <w:szCs w:val="19"/>
          <w:lang w:eastAsia="en-US"/>
        </w:rPr>
        <w:tab/>
        <w:t>}</w:t>
      </w:r>
    </w:p>
    <w:p w:rsidR="00751F28" w:rsidRPr="00706156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706156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r w:rsidRPr="00706156">
        <w:rPr>
          <w:rFonts w:ascii="Courier New" w:eastAsiaTheme="minorHAnsi" w:hAnsi="Courier New" w:cs="Courier New"/>
          <w:color w:val="000000"/>
          <w:szCs w:val="19"/>
          <w:lang w:eastAsia="en-US"/>
        </w:rPr>
        <w:tab/>
        <w:t>}</w:t>
      </w:r>
    </w:p>
    <w:p w:rsidR="00751F28" w:rsidRPr="00706156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706156">
        <w:rPr>
          <w:rFonts w:ascii="Courier New" w:eastAsiaTheme="minorHAnsi" w:hAnsi="Courier New" w:cs="Courier New"/>
          <w:color w:val="000000"/>
          <w:szCs w:val="19"/>
          <w:lang w:eastAsia="en-US"/>
        </w:rPr>
        <w:tab/>
        <w:t>}</w:t>
      </w:r>
    </w:p>
    <w:p w:rsidR="003F60A2" w:rsidRPr="00706156" w:rsidRDefault="00751F28" w:rsidP="00751F2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706156">
        <w:rPr>
          <w:rFonts w:ascii="Courier New" w:eastAsiaTheme="minorHAnsi" w:hAnsi="Courier New" w:cs="Courier New"/>
          <w:color w:val="000000"/>
          <w:szCs w:val="19"/>
          <w:lang w:eastAsia="en-US"/>
        </w:rPr>
        <w:t>}</w:t>
      </w:r>
    </w:p>
    <w:p w:rsidR="00325BA6" w:rsidRPr="00706156" w:rsidRDefault="00325BA6" w:rsidP="00C17EED">
      <w:pPr>
        <w:spacing w:after="160" w:line="259" w:lineRule="auto"/>
        <w:rPr>
          <w:rFonts w:ascii="Courier New" w:eastAsiaTheme="minorHAnsi" w:hAnsi="Courier New" w:cs="Courier New"/>
          <w:color w:val="000000"/>
          <w:szCs w:val="19"/>
          <w:lang w:eastAsia="en-US"/>
        </w:rPr>
      </w:pPr>
    </w:p>
    <w:p w:rsidR="00C17EED" w:rsidRPr="00706156" w:rsidRDefault="0064177E" w:rsidP="00C17EED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Тест</w:t>
      </w:r>
      <w:r w:rsidRPr="00706156">
        <w:rPr>
          <w:b/>
          <w:sz w:val="28"/>
          <w:szCs w:val="28"/>
        </w:rPr>
        <w:t>:</w:t>
      </w:r>
    </w:p>
    <w:p w:rsidR="002E487D" w:rsidRPr="00706156" w:rsidRDefault="002E487D" w:rsidP="00C17EED">
      <w:pPr>
        <w:spacing w:after="160" w:line="259" w:lineRule="auto"/>
        <w:rPr>
          <w:b/>
          <w:sz w:val="28"/>
          <w:szCs w:val="28"/>
        </w:rPr>
      </w:pPr>
    </w:p>
    <w:p w:rsidR="002E487D" w:rsidRDefault="00307D27" w:rsidP="00C17EED">
      <w:pPr>
        <w:spacing w:after="160" w:line="259" w:lineRule="auto"/>
        <w:rPr>
          <w:rFonts w:ascii="Consolas" w:hAnsi="Consolas"/>
          <w:szCs w:val="28"/>
        </w:rPr>
      </w:pPr>
      <w:r w:rsidRPr="001E2CE4">
        <w:rPr>
          <w:rFonts w:ascii="Consolas" w:hAnsi="Consolas"/>
          <w:szCs w:val="28"/>
        </w:rPr>
        <w:t>Искомый номер: 8778</w:t>
      </w:r>
    </w:p>
    <w:p w:rsidR="00425F3F" w:rsidRDefault="00425F3F" w:rsidP="00C17EED">
      <w:pPr>
        <w:spacing w:after="160" w:line="259" w:lineRule="auto"/>
        <w:rPr>
          <w:rFonts w:ascii="Consolas" w:hAnsi="Consolas"/>
          <w:szCs w:val="28"/>
        </w:rPr>
      </w:pPr>
    </w:p>
    <w:p w:rsidR="00E526AF" w:rsidRDefault="00E526AF" w:rsidP="00C17EED">
      <w:pPr>
        <w:spacing w:after="160" w:line="259" w:lineRule="auto"/>
        <w:rPr>
          <w:rFonts w:ascii="Consolas" w:hAnsi="Consolas"/>
          <w:szCs w:val="28"/>
        </w:rPr>
      </w:pPr>
    </w:p>
    <w:p w:rsidR="00425F3F" w:rsidRDefault="00A761DB" w:rsidP="00425F3F">
      <w:pPr>
        <w:spacing w:after="160" w:line="259" w:lineRule="auto"/>
        <w:rPr>
          <w:b/>
          <w:sz w:val="28"/>
        </w:rPr>
      </w:pPr>
      <w:r>
        <w:rPr>
          <w:b/>
          <w:sz w:val="28"/>
        </w:rPr>
        <w:t>Задача 4</w:t>
      </w:r>
    </w:p>
    <w:p w:rsidR="00425F3F" w:rsidRDefault="00A70A19" w:rsidP="00C17EED">
      <w:pPr>
        <w:spacing w:after="160" w:line="259" w:lineRule="auto"/>
        <w:rPr>
          <w:sz w:val="28"/>
          <w:szCs w:val="28"/>
        </w:rPr>
      </w:pPr>
      <w:r w:rsidRPr="00A32E2E">
        <w:rPr>
          <w:sz w:val="28"/>
          <w:szCs w:val="28"/>
        </w:rPr>
        <w:t>Выяснить, есть ли во введенном тексте слова, начинающиеся с буквы А, и сколько таких слов.</w:t>
      </w:r>
    </w:p>
    <w:p w:rsidR="00A45542" w:rsidRDefault="00A45542" w:rsidP="00C17EED">
      <w:pPr>
        <w:spacing w:after="160" w:line="259" w:lineRule="auto"/>
        <w:rPr>
          <w:sz w:val="28"/>
          <w:szCs w:val="28"/>
        </w:rPr>
      </w:pPr>
    </w:p>
    <w:p w:rsidR="00A45542" w:rsidRPr="00994875" w:rsidRDefault="00A45542" w:rsidP="00C17EED">
      <w:pPr>
        <w:spacing w:after="160" w:line="259" w:lineRule="auto"/>
        <w:rPr>
          <w:sz w:val="28"/>
          <w:lang w:val="en-US"/>
        </w:rPr>
      </w:pPr>
      <w:r>
        <w:rPr>
          <w:b/>
          <w:sz w:val="28"/>
        </w:rPr>
        <w:t>Блок-схема</w:t>
      </w:r>
      <w:r>
        <w:rPr>
          <w:b/>
          <w:sz w:val="28"/>
          <w:lang w:val="en-US"/>
        </w:rPr>
        <w:t>:</w:t>
      </w:r>
    </w:p>
    <w:p w:rsidR="002904C4" w:rsidRDefault="001C364B" w:rsidP="00994875">
      <w:pPr>
        <w:spacing w:after="160" w:line="259" w:lineRule="auto"/>
        <w:ind w:left="1416"/>
      </w:pPr>
      <w:r>
        <w:t xml:space="preserve">    </w:t>
      </w:r>
      <w:r w:rsidR="006340B5">
        <w:rPr>
          <w:lang w:val="en-US"/>
        </w:rPr>
        <w:t xml:space="preserve">       </w:t>
      </w:r>
      <w:r w:rsidR="00EF6507">
        <w:object w:dxaOrig="1763" w:dyaOrig="6407">
          <v:shape id="_x0000_i1032" type="#_x0000_t75" style="width:88.5pt;height:320.25pt" o:ole="">
            <v:imagedata r:id="rId21" o:title=""/>
          </v:shape>
          <o:OLEObject Type="Embed" ProgID="Visio.Drawing.15" ShapeID="_x0000_i1032" DrawAspect="Content" ObjectID="_1664287264" r:id="rId22"/>
        </w:object>
      </w:r>
    </w:p>
    <w:p w:rsidR="002904C4" w:rsidRDefault="009B29E0" w:rsidP="00C17EED">
      <w:pPr>
        <w:spacing w:after="160" w:line="259" w:lineRule="auto"/>
      </w:pPr>
      <w:r>
        <w:object w:dxaOrig="8807" w:dyaOrig="14748">
          <v:shape id="_x0000_i1033" type="#_x0000_t75" style="width:435pt;height:727.5pt" o:ole="">
            <v:imagedata r:id="rId23" o:title=""/>
          </v:shape>
          <o:OLEObject Type="Embed" ProgID="Visio.Drawing.15" ShapeID="_x0000_i1033" DrawAspect="Content" ObjectID="_1664287265" r:id="rId24"/>
        </w:object>
      </w:r>
    </w:p>
    <w:p w:rsidR="00A131D7" w:rsidRDefault="006331D3" w:rsidP="00191E22">
      <w:pPr>
        <w:spacing w:after="160" w:line="259" w:lineRule="auto"/>
        <w:rPr>
          <w:b/>
          <w:sz w:val="28"/>
          <w:szCs w:val="28"/>
          <w:lang w:val="en-US"/>
        </w:rPr>
      </w:pPr>
      <w:r w:rsidRPr="00281FCE">
        <w:rPr>
          <w:b/>
          <w:sz w:val="28"/>
          <w:szCs w:val="28"/>
        </w:rPr>
        <w:lastRenderedPageBreak/>
        <w:t>Листинг</w:t>
      </w:r>
      <w:r w:rsidRPr="00281FCE">
        <w:rPr>
          <w:b/>
          <w:sz w:val="28"/>
          <w:szCs w:val="28"/>
          <w:lang w:val="en-US"/>
        </w:rPr>
        <w:t>:</w:t>
      </w:r>
    </w:p>
    <w:p w:rsidR="00191E22" w:rsidRPr="00191E22" w:rsidRDefault="00191E22" w:rsidP="00191E22">
      <w:pPr>
        <w:spacing w:after="160" w:line="259" w:lineRule="auto"/>
        <w:rPr>
          <w:b/>
          <w:sz w:val="28"/>
          <w:szCs w:val="28"/>
          <w:lang w:val="en-US"/>
        </w:rPr>
      </w:pP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131D7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include</w:t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A131D7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lt;</w:t>
      </w:r>
      <w:proofErr w:type="spellStart"/>
      <w:r w:rsidRPr="00A131D7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iostream</w:t>
      </w:r>
      <w:proofErr w:type="spellEnd"/>
      <w:r w:rsidRPr="00A131D7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gt;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A131D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using</w:t>
      </w:r>
      <w:proofErr w:type="gram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A131D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namespace</w:t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td</w:t>
      </w:r>
      <w:proofErr w:type="spell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spellStart"/>
      <w:proofErr w:type="gramStart"/>
      <w:r w:rsidRPr="00A131D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onst</w:t>
      </w:r>
      <w:proofErr w:type="spellEnd"/>
      <w:proofErr w:type="gram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A131D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AX_LEN_OT = 255;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A131D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void</w:t>
      </w:r>
      <w:proofErr w:type="gram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ain()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{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etlocale</w:t>
      </w:r>
      <w:proofErr w:type="spell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gramEnd"/>
      <w:r w:rsidRPr="00A131D7">
        <w:rPr>
          <w:rFonts w:ascii="Courier New" w:eastAsiaTheme="minorHAnsi" w:hAnsi="Courier New" w:cs="Courier New"/>
          <w:color w:val="6F008A"/>
          <w:szCs w:val="19"/>
          <w:lang w:val="en-US" w:eastAsia="en-US"/>
        </w:rPr>
        <w:t>LC_ALL</w:t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, </w:t>
      </w:r>
      <w:r w:rsidRPr="00A131D7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Russian"</w:t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A131D7" w:rsidRPr="0091406E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91406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91406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91406E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91406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91406E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A131D7">
        <w:rPr>
          <w:rFonts w:ascii="Courier New" w:eastAsiaTheme="minorHAnsi" w:hAnsi="Courier New" w:cs="Courier New"/>
          <w:color w:val="A31515"/>
          <w:szCs w:val="19"/>
          <w:lang w:eastAsia="en-US"/>
        </w:rPr>
        <w:t>Введите</w:t>
      </w:r>
      <w:r w:rsidRPr="0091406E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 </w:t>
      </w:r>
      <w:r w:rsidRPr="00A131D7">
        <w:rPr>
          <w:rFonts w:ascii="Courier New" w:eastAsiaTheme="minorHAnsi" w:hAnsi="Courier New" w:cs="Courier New"/>
          <w:color w:val="A31515"/>
          <w:szCs w:val="19"/>
          <w:lang w:eastAsia="en-US"/>
        </w:rPr>
        <w:t>текст</w:t>
      </w:r>
      <w:r w:rsidRPr="0091406E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 (</w:t>
      </w:r>
      <w:r w:rsidRPr="00A131D7">
        <w:rPr>
          <w:rFonts w:ascii="Courier New" w:eastAsiaTheme="minorHAnsi" w:hAnsi="Courier New" w:cs="Courier New"/>
          <w:color w:val="A31515"/>
          <w:szCs w:val="19"/>
          <w:lang w:eastAsia="en-US"/>
        </w:rPr>
        <w:t>на</w:t>
      </w:r>
      <w:r w:rsidRPr="0091406E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 </w:t>
      </w:r>
      <w:proofErr w:type="spellStart"/>
      <w:r w:rsidRPr="00A131D7">
        <w:rPr>
          <w:rFonts w:ascii="Courier New" w:eastAsiaTheme="minorHAnsi" w:hAnsi="Courier New" w:cs="Courier New"/>
          <w:color w:val="A31515"/>
          <w:szCs w:val="19"/>
          <w:lang w:eastAsia="en-US"/>
        </w:rPr>
        <w:t>англ</w:t>
      </w:r>
      <w:proofErr w:type="spellEnd"/>
      <w:r w:rsidRPr="0091406E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.): "</w:t>
      </w:r>
      <w:r w:rsidRPr="0091406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1406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A131D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proofErr w:type="gram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text[MAX_LEN_OT]{};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in.getline</w:t>
      </w:r>
      <w:proofErr w:type="spell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gram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text, MAX_LEN_OT, </w:t>
      </w:r>
      <w:r w:rsidRPr="00A131D7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'\n'</w:t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A131D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len</w:t>
      </w:r>
      <w:proofErr w:type="spell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</w:t>
      </w:r>
      <w:proofErr w:type="spellStart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trlen</w:t>
      </w:r>
      <w:proofErr w:type="spell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text);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A131D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OW</w:t>
      </w:r>
      <w:proofErr w:type="spell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0;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A131D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f</w:t>
      </w:r>
      <w:proofErr w:type="gram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text[0] == </w:t>
      </w:r>
      <w:r w:rsidRPr="00A131D7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'a'</w:t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|| text[0] == </w:t>
      </w:r>
      <w:r w:rsidRPr="00A131D7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'A'</w:t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OW</w:t>
      </w:r>
      <w:proofErr w:type="spell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++;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A131D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A131D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1; </w:t>
      </w:r>
      <w:proofErr w:type="spellStart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&lt; </w:t>
      </w:r>
      <w:proofErr w:type="spellStart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len</w:t>
      </w:r>
      <w:proofErr w:type="spell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; </w:t>
      </w:r>
      <w:proofErr w:type="spellStart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++)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A131D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f</w:t>
      </w:r>
      <w:proofErr w:type="gram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text[i-1] == </w:t>
      </w:r>
      <w:r w:rsidRPr="00A131D7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' '</w:t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A131D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f</w:t>
      </w:r>
      <w:proofErr w:type="gram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text[</w:t>
      </w:r>
      <w:proofErr w:type="spellStart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] == </w:t>
      </w:r>
      <w:r w:rsidRPr="00A131D7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'a'</w:t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|| text[</w:t>
      </w:r>
      <w:proofErr w:type="spellStart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] == </w:t>
      </w:r>
      <w:r w:rsidRPr="00A131D7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'A'</w:t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OW</w:t>
      </w:r>
      <w:proofErr w:type="spell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++;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A131D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f</w:t>
      </w:r>
      <w:proofErr w:type="gram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OW</w:t>
      </w:r>
      <w:proofErr w:type="spellEnd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= 0)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A131D7" w:rsidRPr="0091406E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91406E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Pr="0091406E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Pr="0091406E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Pr="0091406E">
        <w:rPr>
          <w:rFonts w:ascii="Courier New" w:eastAsiaTheme="minorHAnsi" w:hAnsi="Courier New" w:cs="Courier New"/>
          <w:color w:val="A31515"/>
          <w:szCs w:val="19"/>
          <w:lang w:eastAsia="en-US"/>
        </w:rPr>
        <w:t>"</w:t>
      </w:r>
      <w:r w:rsidRPr="00A131D7">
        <w:rPr>
          <w:rFonts w:ascii="Courier New" w:eastAsiaTheme="minorHAnsi" w:hAnsi="Courier New" w:cs="Courier New"/>
          <w:color w:val="A31515"/>
          <w:szCs w:val="19"/>
          <w:lang w:eastAsia="en-US"/>
        </w:rPr>
        <w:t>Слов</w:t>
      </w:r>
      <w:r w:rsidRPr="0091406E">
        <w:rPr>
          <w:rFonts w:ascii="Courier New" w:eastAsiaTheme="minorHAnsi" w:hAnsi="Courier New" w:cs="Courier New"/>
          <w:color w:val="A31515"/>
          <w:szCs w:val="19"/>
          <w:lang w:eastAsia="en-US"/>
        </w:rPr>
        <w:t xml:space="preserve"> </w:t>
      </w:r>
      <w:r w:rsidRPr="00A131D7">
        <w:rPr>
          <w:rFonts w:ascii="Courier New" w:eastAsiaTheme="minorHAnsi" w:hAnsi="Courier New" w:cs="Courier New"/>
          <w:color w:val="A31515"/>
          <w:szCs w:val="19"/>
          <w:lang w:eastAsia="en-US"/>
        </w:rPr>
        <w:t>на</w:t>
      </w:r>
      <w:r w:rsidRPr="0091406E">
        <w:rPr>
          <w:rFonts w:ascii="Courier New" w:eastAsiaTheme="minorHAnsi" w:hAnsi="Courier New" w:cs="Courier New"/>
          <w:color w:val="A31515"/>
          <w:szCs w:val="19"/>
          <w:lang w:eastAsia="en-US"/>
        </w:rPr>
        <w:t xml:space="preserve"> </w:t>
      </w:r>
      <w:r w:rsidRPr="00A131D7">
        <w:rPr>
          <w:rFonts w:ascii="Courier New" w:eastAsiaTheme="minorHAnsi" w:hAnsi="Courier New" w:cs="Courier New"/>
          <w:color w:val="A31515"/>
          <w:szCs w:val="19"/>
          <w:lang w:eastAsia="en-US"/>
        </w:rPr>
        <w:t>букву</w:t>
      </w:r>
      <w:r w:rsidRPr="0091406E">
        <w:rPr>
          <w:rFonts w:ascii="Courier New" w:eastAsiaTheme="minorHAnsi" w:hAnsi="Courier New" w:cs="Courier New"/>
          <w:color w:val="A31515"/>
          <w:szCs w:val="19"/>
          <w:lang w:eastAsia="en-US"/>
        </w:rPr>
        <w:t xml:space="preserve"> </w:t>
      </w:r>
      <w:r w:rsidRPr="00A131D7">
        <w:rPr>
          <w:rFonts w:ascii="Courier New" w:eastAsiaTheme="minorHAnsi" w:hAnsi="Courier New" w:cs="Courier New"/>
          <w:color w:val="A31515"/>
          <w:szCs w:val="19"/>
          <w:lang w:eastAsia="en-US"/>
        </w:rPr>
        <w:t>А</w:t>
      </w:r>
      <w:r w:rsidRPr="0091406E">
        <w:rPr>
          <w:rFonts w:ascii="Courier New" w:eastAsiaTheme="minorHAnsi" w:hAnsi="Courier New" w:cs="Courier New"/>
          <w:color w:val="A31515"/>
          <w:szCs w:val="19"/>
          <w:lang w:eastAsia="en-US"/>
        </w:rPr>
        <w:t xml:space="preserve"> </w:t>
      </w:r>
      <w:r w:rsidRPr="00A131D7">
        <w:rPr>
          <w:rFonts w:ascii="Courier New" w:eastAsiaTheme="minorHAnsi" w:hAnsi="Courier New" w:cs="Courier New"/>
          <w:color w:val="A31515"/>
          <w:szCs w:val="19"/>
          <w:lang w:eastAsia="en-US"/>
        </w:rPr>
        <w:t>нет</w:t>
      </w:r>
      <w:r w:rsidRPr="0091406E">
        <w:rPr>
          <w:rFonts w:ascii="Courier New" w:eastAsiaTheme="minorHAnsi" w:hAnsi="Courier New" w:cs="Courier New"/>
          <w:color w:val="A31515"/>
          <w:szCs w:val="19"/>
          <w:lang w:eastAsia="en-US"/>
        </w:rPr>
        <w:t xml:space="preserve"> "</w:t>
      </w:r>
      <w:r w:rsidRPr="0091406E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Pr="0091406E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Pr="0091406E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spellStart"/>
      <w:r w:rsidRPr="00A131D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91406E">
        <w:rPr>
          <w:rFonts w:ascii="Courier New" w:eastAsiaTheme="minorHAnsi" w:hAnsi="Courier New" w:cs="Courier New"/>
          <w:color w:val="000000"/>
          <w:szCs w:val="19"/>
          <w:lang w:eastAsia="en-US"/>
        </w:rPr>
        <w:t>;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91406E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r w:rsidRPr="00A131D7">
        <w:rPr>
          <w:rFonts w:ascii="Courier New" w:eastAsiaTheme="minorHAnsi" w:hAnsi="Courier New" w:cs="Courier New"/>
          <w:color w:val="000000"/>
          <w:szCs w:val="19"/>
          <w:lang w:eastAsia="en-US"/>
        </w:rPr>
        <w:t>}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proofErr w:type="spellStart"/>
      <w:r w:rsidRPr="00A131D7">
        <w:rPr>
          <w:rFonts w:ascii="Courier New" w:eastAsiaTheme="minorHAnsi" w:hAnsi="Courier New" w:cs="Courier New"/>
          <w:color w:val="0000FF"/>
          <w:szCs w:val="19"/>
          <w:lang w:eastAsia="en-US"/>
        </w:rPr>
        <w:t>else</w:t>
      </w:r>
      <w:proofErr w:type="spellEnd"/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eastAsia="en-US"/>
        </w:rPr>
        <w:tab/>
        <w:t>{</w:t>
      </w:r>
    </w:p>
    <w:p w:rsidR="00071E3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r w:rsidRPr="00A131D7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proofErr w:type="spellStart"/>
      <w:r w:rsidRPr="00A131D7">
        <w:rPr>
          <w:rFonts w:ascii="Courier New" w:eastAsiaTheme="minorHAnsi" w:hAnsi="Courier New" w:cs="Courier New"/>
          <w:color w:val="000000"/>
          <w:szCs w:val="19"/>
          <w:lang w:eastAsia="en-US"/>
        </w:rPr>
        <w:t>cout</w:t>
      </w:r>
      <w:proofErr w:type="spellEnd"/>
      <w:r w:rsidRPr="00A131D7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gramStart"/>
      <w:r w:rsidRPr="00A131D7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Pr="00A131D7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Pr="00A131D7">
        <w:rPr>
          <w:rFonts w:ascii="Courier New" w:eastAsiaTheme="minorHAnsi" w:hAnsi="Courier New" w:cs="Courier New"/>
          <w:color w:val="A31515"/>
          <w:szCs w:val="19"/>
          <w:lang w:eastAsia="en-US"/>
        </w:rPr>
        <w:t>"</w:t>
      </w:r>
      <w:proofErr w:type="gramEnd"/>
      <w:r w:rsidRPr="00A131D7">
        <w:rPr>
          <w:rFonts w:ascii="Courier New" w:eastAsiaTheme="minorHAnsi" w:hAnsi="Courier New" w:cs="Courier New"/>
          <w:color w:val="A31515"/>
          <w:szCs w:val="19"/>
          <w:lang w:eastAsia="en-US"/>
        </w:rPr>
        <w:t>Количество слов на букву А: "</w:t>
      </w:r>
    </w:p>
    <w:p w:rsidR="00A131D7" w:rsidRPr="00A131D7" w:rsidRDefault="00071E37" w:rsidP="00071E37">
      <w:pPr>
        <w:autoSpaceDE w:val="0"/>
        <w:autoSpaceDN w:val="0"/>
        <w:adjustRightInd w:val="0"/>
        <w:ind w:left="1416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91406E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   </w:t>
      </w:r>
      <w:proofErr w:type="gramStart"/>
      <w:r w:rsidR="00A131D7" w:rsidRPr="00A131D7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="00A131D7" w:rsidRPr="00A131D7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spellStart"/>
      <w:r w:rsidR="00A131D7" w:rsidRPr="00A131D7">
        <w:rPr>
          <w:rFonts w:ascii="Courier New" w:eastAsiaTheme="minorHAnsi" w:hAnsi="Courier New" w:cs="Courier New"/>
          <w:color w:val="000000"/>
          <w:szCs w:val="19"/>
          <w:lang w:eastAsia="en-US"/>
        </w:rPr>
        <w:t>NumOW</w:t>
      </w:r>
      <w:proofErr w:type="spellEnd"/>
      <w:proofErr w:type="gramEnd"/>
      <w:r w:rsidR="00A131D7" w:rsidRPr="00A131D7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="00A131D7" w:rsidRPr="00A131D7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="00A131D7" w:rsidRPr="00A131D7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spellStart"/>
      <w:r w:rsidR="00A131D7" w:rsidRPr="00A131D7">
        <w:rPr>
          <w:rFonts w:ascii="Courier New" w:eastAsiaTheme="minorHAnsi" w:hAnsi="Courier New" w:cs="Courier New"/>
          <w:color w:val="000000"/>
          <w:szCs w:val="19"/>
          <w:lang w:eastAsia="en-US"/>
        </w:rPr>
        <w:t>endl</w:t>
      </w:r>
      <w:proofErr w:type="spellEnd"/>
      <w:r w:rsidR="00A131D7" w:rsidRPr="00A131D7">
        <w:rPr>
          <w:rFonts w:ascii="Courier New" w:eastAsiaTheme="minorHAnsi" w:hAnsi="Courier New" w:cs="Courier New"/>
          <w:color w:val="000000"/>
          <w:szCs w:val="19"/>
          <w:lang w:eastAsia="en-US"/>
        </w:rPr>
        <w:t>;</w:t>
      </w:r>
    </w:p>
    <w:p w:rsidR="00A131D7" w:rsidRPr="00A131D7" w:rsidRDefault="00A131D7" w:rsidP="00A131D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eastAsia="en-US"/>
        </w:rPr>
        <w:tab/>
        <w:t>}</w:t>
      </w:r>
    </w:p>
    <w:p w:rsidR="00A60587" w:rsidRPr="00A131D7" w:rsidRDefault="00A131D7" w:rsidP="00A131D7">
      <w:pPr>
        <w:spacing w:after="160" w:line="259" w:lineRule="auto"/>
        <w:rPr>
          <w:rFonts w:ascii="Courier New" w:hAnsi="Courier New" w:cs="Courier New"/>
          <w:b/>
          <w:sz w:val="40"/>
          <w:szCs w:val="28"/>
        </w:rPr>
      </w:pPr>
      <w:r w:rsidRPr="00A131D7">
        <w:rPr>
          <w:rFonts w:ascii="Courier New" w:eastAsiaTheme="minorHAnsi" w:hAnsi="Courier New" w:cs="Courier New"/>
          <w:color w:val="000000"/>
          <w:szCs w:val="19"/>
          <w:lang w:eastAsia="en-US"/>
        </w:rPr>
        <w:t>}</w:t>
      </w:r>
    </w:p>
    <w:p w:rsidR="00F427E6" w:rsidRDefault="00F427E6" w:rsidP="007D7089">
      <w:pPr>
        <w:spacing w:after="160" w:line="259" w:lineRule="auto"/>
        <w:rPr>
          <w:b/>
          <w:sz w:val="28"/>
          <w:szCs w:val="28"/>
        </w:rPr>
      </w:pPr>
    </w:p>
    <w:p w:rsidR="00085697" w:rsidRDefault="00085697" w:rsidP="007D7089">
      <w:pPr>
        <w:spacing w:after="160" w:line="259" w:lineRule="auto"/>
        <w:rPr>
          <w:b/>
          <w:sz w:val="28"/>
          <w:szCs w:val="28"/>
        </w:rPr>
      </w:pPr>
    </w:p>
    <w:p w:rsidR="00085697" w:rsidRDefault="00085697" w:rsidP="007D7089">
      <w:pPr>
        <w:spacing w:after="160" w:line="259" w:lineRule="auto"/>
        <w:rPr>
          <w:b/>
          <w:sz w:val="28"/>
          <w:szCs w:val="28"/>
        </w:rPr>
      </w:pPr>
    </w:p>
    <w:p w:rsidR="00085697" w:rsidRDefault="00085697" w:rsidP="007D7089">
      <w:pPr>
        <w:spacing w:after="160" w:line="259" w:lineRule="auto"/>
        <w:rPr>
          <w:b/>
          <w:sz w:val="28"/>
          <w:szCs w:val="28"/>
        </w:rPr>
      </w:pPr>
    </w:p>
    <w:p w:rsidR="00A60587" w:rsidRDefault="00A60587" w:rsidP="007D7089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Тест</w:t>
      </w:r>
      <w:r w:rsidRPr="000078CA">
        <w:rPr>
          <w:b/>
          <w:sz w:val="28"/>
          <w:szCs w:val="28"/>
        </w:rPr>
        <w:t>:</w:t>
      </w:r>
    </w:p>
    <w:p w:rsidR="0042122F" w:rsidRDefault="0042122F" w:rsidP="007D7089">
      <w:pPr>
        <w:spacing w:after="160" w:line="259" w:lineRule="auto"/>
        <w:rPr>
          <w:b/>
          <w:sz w:val="28"/>
          <w:szCs w:val="28"/>
        </w:rPr>
      </w:pPr>
    </w:p>
    <w:p w:rsidR="00367381" w:rsidRDefault="0042122F" w:rsidP="00901E3E">
      <w:pPr>
        <w:spacing w:after="160"/>
        <w:rPr>
          <w:b/>
          <w:sz w:val="28"/>
          <w:szCs w:val="28"/>
        </w:rPr>
      </w:pPr>
      <w:r w:rsidRPr="00BD6511">
        <w:rPr>
          <w:b/>
          <w:sz w:val="28"/>
          <w:szCs w:val="28"/>
        </w:rPr>
        <w:t>#1</w:t>
      </w:r>
      <w:r w:rsidRPr="000078CA">
        <w:rPr>
          <w:b/>
          <w:sz w:val="28"/>
          <w:szCs w:val="28"/>
        </w:rPr>
        <w:t>:</w:t>
      </w:r>
    </w:p>
    <w:p w:rsidR="00DC29DE" w:rsidRPr="0069310C" w:rsidRDefault="00DC29DE" w:rsidP="00005A38">
      <w:pPr>
        <w:rPr>
          <w:rFonts w:ascii="Consolas" w:hAnsi="Consolas"/>
          <w:szCs w:val="28"/>
        </w:rPr>
      </w:pPr>
      <w:r w:rsidRPr="0069310C">
        <w:rPr>
          <w:rFonts w:ascii="Consolas" w:hAnsi="Consolas"/>
          <w:szCs w:val="28"/>
        </w:rPr>
        <w:t xml:space="preserve">Введите текст (на англ.): </w:t>
      </w:r>
      <w:proofErr w:type="spellStart"/>
      <w:r w:rsidRPr="0069310C">
        <w:rPr>
          <w:rFonts w:ascii="Consolas" w:hAnsi="Consolas"/>
          <w:szCs w:val="28"/>
        </w:rPr>
        <w:t>Ant</w:t>
      </w:r>
      <w:proofErr w:type="spellEnd"/>
      <w:r w:rsidRPr="0069310C">
        <w:rPr>
          <w:rFonts w:ascii="Consolas" w:hAnsi="Consolas"/>
          <w:szCs w:val="28"/>
        </w:rPr>
        <w:t xml:space="preserve"> </w:t>
      </w:r>
      <w:proofErr w:type="spellStart"/>
      <w:r w:rsidRPr="0069310C">
        <w:rPr>
          <w:rFonts w:ascii="Consolas" w:hAnsi="Consolas"/>
          <w:szCs w:val="28"/>
        </w:rPr>
        <w:t>walks</w:t>
      </w:r>
      <w:proofErr w:type="spellEnd"/>
      <w:r w:rsidRPr="0069310C">
        <w:rPr>
          <w:rFonts w:ascii="Consolas" w:hAnsi="Consolas"/>
          <w:szCs w:val="28"/>
        </w:rPr>
        <w:t xml:space="preserve"> </w:t>
      </w:r>
      <w:proofErr w:type="spellStart"/>
      <w:r w:rsidRPr="0069310C">
        <w:rPr>
          <w:rFonts w:ascii="Consolas" w:hAnsi="Consolas"/>
          <w:szCs w:val="28"/>
        </w:rPr>
        <w:t>around</w:t>
      </w:r>
      <w:proofErr w:type="spellEnd"/>
    </w:p>
    <w:p w:rsidR="00367381" w:rsidRDefault="00DC29DE" w:rsidP="00005A38">
      <w:pPr>
        <w:rPr>
          <w:rFonts w:ascii="Consolas" w:hAnsi="Consolas"/>
          <w:szCs w:val="28"/>
        </w:rPr>
      </w:pPr>
      <w:r w:rsidRPr="0069310C">
        <w:rPr>
          <w:rFonts w:ascii="Consolas" w:hAnsi="Consolas"/>
          <w:szCs w:val="28"/>
        </w:rPr>
        <w:t>Количество слов на букву А: 2</w:t>
      </w:r>
    </w:p>
    <w:p w:rsidR="00F811E6" w:rsidRDefault="00F811E6" w:rsidP="00901E3E">
      <w:pPr>
        <w:spacing w:after="160"/>
        <w:rPr>
          <w:rFonts w:ascii="Consolas" w:hAnsi="Consolas"/>
          <w:szCs w:val="28"/>
        </w:rPr>
      </w:pPr>
    </w:p>
    <w:p w:rsidR="00F811E6" w:rsidRPr="009068B2" w:rsidRDefault="00F811E6" w:rsidP="00901E3E">
      <w:pPr>
        <w:spacing w:after="160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#</w:t>
      </w:r>
      <w:r w:rsidR="00034F2E">
        <w:rPr>
          <w:b/>
          <w:sz w:val="28"/>
          <w:szCs w:val="28"/>
          <w:lang w:val="en-US"/>
        </w:rPr>
        <w:t>2</w:t>
      </w:r>
      <w:r w:rsidRPr="009068B2">
        <w:rPr>
          <w:b/>
          <w:sz w:val="28"/>
          <w:szCs w:val="28"/>
          <w:lang w:val="en-US"/>
        </w:rPr>
        <w:t>:</w:t>
      </w:r>
    </w:p>
    <w:p w:rsidR="009068B2" w:rsidRPr="009068B2" w:rsidRDefault="009068B2" w:rsidP="00005A38">
      <w:pPr>
        <w:rPr>
          <w:rFonts w:ascii="Consolas" w:hAnsi="Consolas"/>
          <w:szCs w:val="28"/>
          <w:lang w:val="en-US"/>
        </w:rPr>
      </w:pPr>
      <w:r w:rsidRPr="009068B2">
        <w:rPr>
          <w:rFonts w:ascii="Consolas" w:hAnsi="Consolas"/>
          <w:szCs w:val="28"/>
        </w:rPr>
        <w:t>Введите</w:t>
      </w:r>
      <w:r w:rsidRPr="009068B2">
        <w:rPr>
          <w:rFonts w:ascii="Consolas" w:hAnsi="Consolas"/>
          <w:szCs w:val="28"/>
          <w:lang w:val="en-US"/>
        </w:rPr>
        <w:t xml:space="preserve"> </w:t>
      </w:r>
      <w:r w:rsidRPr="009068B2">
        <w:rPr>
          <w:rFonts w:ascii="Consolas" w:hAnsi="Consolas"/>
          <w:szCs w:val="28"/>
        </w:rPr>
        <w:t>текст</w:t>
      </w:r>
      <w:r w:rsidRPr="009068B2">
        <w:rPr>
          <w:rFonts w:ascii="Consolas" w:hAnsi="Consolas"/>
          <w:szCs w:val="28"/>
          <w:lang w:val="en-US"/>
        </w:rPr>
        <w:t xml:space="preserve"> (</w:t>
      </w:r>
      <w:r w:rsidRPr="009068B2">
        <w:rPr>
          <w:rFonts w:ascii="Consolas" w:hAnsi="Consolas"/>
          <w:szCs w:val="28"/>
        </w:rPr>
        <w:t>на</w:t>
      </w:r>
      <w:r w:rsidRPr="009068B2">
        <w:rPr>
          <w:rFonts w:ascii="Consolas" w:hAnsi="Consolas"/>
          <w:szCs w:val="28"/>
          <w:lang w:val="en-US"/>
        </w:rPr>
        <w:t xml:space="preserve"> </w:t>
      </w:r>
      <w:proofErr w:type="spellStart"/>
      <w:r w:rsidRPr="009068B2">
        <w:rPr>
          <w:rFonts w:ascii="Consolas" w:hAnsi="Consolas"/>
          <w:szCs w:val="28"/>
        </w:rPr>
        <w:t>англ</w:t>
      </w:r>
      <w:proofErr w:type="spellEnd"/>
      <w:r w:rsidRPr="009068B2">
        <w:rPr>
          <w:rFonts w:ascii="Consolas" w:hAnsi="Consolas"/>
          <w:szCs w:val="28"/>
          <w:lang w:val="en-US"/>
        </w:rPr>
        <w:t>.): a student of the university</w:t>
      </w:r>
    </w:p>
    <w:p w:rsidR="00F811E6" w:rsidRDefault="009068B2" w:rsidP="00005A38">
      <w:pPr>
        <w:rPr>
          <w:rFonts w:ascii="Consolas" w:hAnsi="Consolas"/>
          <w:szCs w:val="28"/>
        </w:rPr>
      </w:pPr>
      <w:r w:rsidRPr="009068B2">
        <w:rPr>
          <w:rFonts w:ascii="Consolas" w:hAnsi="Consolas"/>
          <w:szCs w:val="28"/>
        </w:rPr>
        <w:t>Количество слов на букву А: 1</w:t>
      </w:r>
    </w:p>
    <w:p w:rsidR="00133232" w:rsidRDefault="00133232" w:rsidP="00901E3E">
      <w:pPr>
        <w:spacing w:after="160"/>
        <w:rPr>
          <w:rFonts w:ascii="Consolas" w:hAnsi="Consolas"/>
          <w:szCs w:val="28"/>
        </w:rPr>
      </w:pPr>
    </w:p>
    <w:p w:rsidR="00133232" w:rsidRPr="004620C7" w:rsidRDefault="00133232" w:rsidP="00901E3E">
      <w:pPr>
        <w:spacing w:after="160"/>
        <w:rPr>
          <w:b/>
          <w:sz w:val="28"/>
          <w:szCs w:val="28"/>
        </w:rPr>
      </w:pPr>
      <w:r w:rsidRPr="004620C7">
        <w:rPr>
          <w:b/>
          <w:sz w:val="28"/>
          <w:szCs w:val="28"/>
        </w:rPr>
        <w:t>#3:</w:t>
      </w:r>
    </w:p>
    <w:p w:rsidR="004620C7" w:rsidRPr="004620C7" w:rsidRDefault="004620C7" w:rsidP="00005A38">
      <w:pPr>
        <w:rPr>
          <w:rFonts w:ascii="Consolas" w:hAnsi="Consolas"/>
          <w:szCs w:val="28"/>
        </w:rPr>
      </w:pPr>
      <w:r w:rsidRPr="004620C7">
        <w:rPr>
          <w:rFonts w:ascii="Consolas" w:hAnsi="Consolas"/>
          <w:szCs w:val="28"/>
        </w:rPr>
        <w:t xml:space="preserve">Введите текст (на англ.): </w:t>
      </w:r>
      <w:proofErr w:type="spellStart"/>
      <w:r w:rsidRPr="004620C7">
        <w:rPr>
          <w:rFonts w:ascii="Consolas" w:hAnsi="Consolas"/>
          <w:szCs w:val="28"/>
        </w:rPr>
        <w:t>Hi</w:t>
      </w:r>
      <w:proofErr w:type="spellEnd"/>
      <w:r w:rsidRPr="004620C7">
        <w:rPr>
          <w:rFonts w:ascii="Consolas" w:hAnsi="Consolas"/>
          <w:szCs w:val="28"/>
        </w:rPr>
        <w:t xml:space="preserve">, </w:t>
      </w:r>
      <w:proofErr w:type="spellStart"/>
      <w:r w:rsidRPr="004620C7">
        <w:rPr>
          <w:rFonts w:ascii="Consolas" w:hAnsi="Consolas"/>
          <w:szCs w:val="28"/>
        </w:rPr>
        <w:t>Ann</w:t>
      </w:r>
      <w:proofErr w:type="spellEnd"/>
    </w:p>
    <w:p w:rsidR="00133232" w:rsidRDefault="004620C7" w:rsidP="00005A38">
      <w:pPr>
        <w:rPr>
          <w:rFonts w:ascii="Consolas" w:hAnsi="Consolas"/>
          <w:szCs w:val="28"/>
        </w:rPr>
      </w:pPr>
      <w:r w:rsidRPr="004620C7">
        <w:rPr>
          <w:rFonts w:ascii="Consolas" w:hAnsi="Consolas"/>
          <w:szCs w:val="28"/>
        </w:rPr>
        <w:t>Количество слов на букву А: 1</w:t>
      </w:r>
    </w:p>
    <w:p w:rsidR="007445F3" w:rsidRDefault="007445F3" w:rsidP="00901E3E">
      <w:pPr>
        <w:spacing w:after="160"/>
        <w:rPr>
          <w:rFonts w:ascii="Consolas" w:hAnsi="Consolas"/>
          <w:szCs w:val="28"/>
        </w:rPr>
      </w:pPr>
    </w:p>
    <w:p w:rsidR="007445F3" w:rsidRPr="007445F3" w:rsidRDefault="007445F3" w:rsidP="00901E3E">
      <w:pPr>
        <w:spacing w:after="160"/>
        <w:rPr>
          <w:b/>
          <w:sz w:val="28"/>
          <w:szCs w:val="28"/>
        </w:rPr>
      </w:pPr>
      <w:r w:rsidRPr="004620C7">
        <w:rPr>
          <w:b/>
          <w:sz w:val="28"/>
          <w:szCs w:val="28"/>
        </w:rPr>
        <w:t>#</w:t>
      </w:r>
      <w:r>
        <w:rPr>
          <w:b/>
          <w:sz w:val="28"/>
          <w:szCs w:val="28"/>
        </w:rPr>
        <w:t>4</w:t>
      </w:r>
      <w:r w:rsidRPr="004620C7">
        <w:rPr>
          <w:b/>
          <w:sz w:val="28"/>
          <w:szCs w:val="28"/>
        </w:rPr>
        <w:t>:</w:t>
      </w:r>
    </w:p>
    <w:p w:rsidR="007445F3" w:rsidRPr="007445F3" w:rsidRDefault="007445F3" w:rsidP="00005A38">
      <w:pPr>
        <w:rPr>
          <w:rFonts w:ascii="Consolas" w:hAnsi="Consolas"/>
          <w:szCs w:val="28"/>
        </w:rPr>
      </w:pPr>
      <w:r w:rsidRPr="007445F3">
        <w:rPr>
          <w:rFonts w:ascii="Consolas" w:hAnsi="Consolas"/>
          <w:szCs w:val="28"/>
        </w:rPr>
        <w:t xml:space="preserve">Введите текст (на англ.): </w:t>
      </w:r>
      <w:proofErr w:type="spellStart"/>
      <w:r w:rsidRPr="007445F3">
        <w:rPr>
          <w:rFonts w:ascii="Consolas" w:hAnsi="Consolas"/>
          <w:szCs w:val="28"/>
        </w:rPr>
        <w:t>Lock</w:t>
      </w:r>
      <w:proofErr w:type="spellEnd"/>
      <w:r w:rsidRPr="007445F3">
        <w:rPr>
          <w:rFonts w:ascii="Consolas" w:hAnsi="Consolas"/>
          <w:szCs w:val="28"/>
        </w:rPr>
        <w:t xml:space="preserve"> </w:t>
      </w:r>
      <w:proofErr w:type="spellStart"/>
      <w:r w:rsidRPr="007445F3">
        <w:rPr>
          <w:rFonts w:ascii="Consolas" w:hAnsi="Consolas"/>
          <w:szCs w:val="28"/>
        </w:rPr>
        <w:t>the</w:t>
      </w:r>
      <w:proofErr w:type="spellEnd"/>
      <w:r w:rsidRPr="007445F3">
        <w:rPr>
          <w:rFonts w:ascii="Consolas" w:hAnsi="Consolas"/>
          <w:szCs w:val="28"/>
        </w:rPr>
        <w:t xml:space="preserve"> </w:t>
      </w:r>
      <w:proofErr w:type="spellStart"/>
      <w:r w:rsidRPr="007445F3">
        <w:rPr>
          <w:rFonts w:ascii="Consolas" w:hAnsi="Consolas"/>
          <w:szCs w:val="28"/>
        </w:rPr>
        <w:t>door</w:t>
      </w:r>
      <w:proofErr w:type="spellEnd"/>
    </w:p>
    <w:p w:rsidR="007445F3" w:rsidRDefault="007445F3" w:rsidP="00005A38">
      <w:pPr>
        <w:rPr>
          <w:rFonts w:ascii="Consolas" w:hAnsi="Consolas"/>
          <w:szCs w:val="28"/>
        </w:rPr>
      </w:pPr>
      <w:r w:rsidRPr="007445F3">
        <w:rPr>
          <w:rFonts w:ascii="Consolas" w:hAnsi="Consolas"/>
          <w:szCs w:val="28"/>
        </w:rPr>
        <w:t>Слов на букву А нет</w:t>
      </w:r>
    </w:p>
    <w:p w:rsidR="003564B9" w:rsidRDefault="003564B9" w:rsidP="003564B9">
      <w:pPr>
        <w:spacing w:after="160" w:line="259" w:lineRule="auto"/>
        <w:rPr>
          <w:b/>
          <w:sz w:val="28"/>
        </w:rPr>
      </w:pPr>
    </w:p>
    <w:p w:rsidR="003564B9" w:rsidRDefault="003564B9" w:rsidP="003564B9">
      <w:pPr>
        <w:spacing w:after="160" w:line="259" w:lineRule="auto"/>
        <w:rPr>
          <w:b/>
          <w:sz w:val="28"/>
        </w:rPr>
      </w:pPr>
    </w:p>
    <w:p w:rsidR="004607E1" w:rsidRDefault="00C536CE" w:rsidP="007445F3">
      <w:pPr>
        <w:spacing w:after="160" w:line="259" w:lineRule="auto"/>
        <w:rPr>
          <w:b/>
          <w:sz w:val="28"/>
        </w:rPr>
      </w:pPr>
      <w:r>
        <w:rPr>
          <w:b/>
          <w:sz w:val="28"/>
        </w:rPr>
        <w:t>Задача 5</w:t>
      </w:r>
    </w:p>
    <w:p w:rsidR="00C536CE" w:rsidRDefault="00B31A20" w:rsidP="007445F3">
      <w:pPr>
        <w:spacing w:after="160" w:line="259" w:lineRule="auto"/>
        <w:rPr>
          <w:sz w:val="28"/>
        </w:rPr>
      </w:pPr>
      <w:r w:rsidRPr="005358C0">
        <w:rPr>
          <w:sz w:val="28"/>
        </w:rPr>
        <w:t>Напечатать таблицу истинности логической функции</w:t>
      </w:r>
    </w:p>
    <w:p w:rsidR="00FA2556" w:rsidRPr="005C67EA" w:rsidRDefault="008E7A7F" w:rsidP="007445F3">
      <w:pPr>
        <w:spacing w:after="160" w:line="259" w:lineRule="auto"/>
        <w:rPr>
          <w:rFonts w:ascii="Cambria Math" w:hAnsi="Cambria Math"/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barPr>
                <m:e>
                  <m:r>
                    <m:rPr>
                      <m:nor/>
                    </m:rPr>
                    <w:rPr>
                      <w:rFonts w:ascii="Cambria Math" w:hAnsi="Cambria Math"/>
                      <w:sz w:val="28"/>
                      <w:szCs w:val="28"/>
                    </w:rPr>
                    <m:t>A˅</m:t>
                  </m:r>
                  <m:r>
                    <m:rPr>
                      <m:nor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B</m:t>
                  </m:r>
                </m:e>
              </m:bar>
            </m:e>
          </m:d>
          <m:r>
            <w:rPr>
              <w:rFonts w:ascii="Cambria Math" w:hAnsi="Cambria Math"/>
              <w:sz w:val="28"/>
              <w:szCs w:val="28"/>
            </w:rPr>
            <m:t>&amp;(A</m:t>
          </m:r>
          <m:r>
            <w:rPr>
              <w:rFonts w:ascii="Cambria Math" w:eastAsiaTheme="minorHAnsi" w:hAnsi="Cambria Math"/>
              <w:color w:val="000000"/>
              <w:sz w:val="28"/>
              <w:szCs w:val="28"/>
              <w:lang w:eastAsia="en-US"/>
            </w:rPr>
            <m:t>⊕C</m:t>
          </m:r>
          <m:r>
            <w:rPr>
              <w:rFonts w:ascii="Cambria Math" w:hAnsi="Cambria Math"/>
              <w:sz w:val="28"/>
              <w:szCs w:val="28"/>
            </w:rPr>
            <m:t>),</m:t>
          </m:r>
        </m:oMath>
      </m:oMathPara>
    </w:p>
    <w:p w:rsidR="005C67EA" w:rsidRDefault="00477D7D" w:rsidP="007445F3">
      <w:pPr>
        <w:spacing w:after="160" w:line="259" w:lineRule="auto"/>
        <w:rPr>
          <w:sz w:val="28"/>
          <w:szCs w:val="28"/>
        </w:rPr>
      </w:pPr>
      <w:r w:rsidRPr="0049169C">
        <w:rPr>
          <w:sz w:val="28"/>
          <w:szCs w:val="28"/>
        </w:rPr>
        <w:t xml:space="preserve">где &amp;, </w:t>
      </w:r>
      <w:r w:rsidRPr="0049169C">
        <w:rPr>
          <w:rFonts w:ascii="Cambria Math" w:hAnsi="Cambria Math" w:cs="Cambria Math"/>
          <w:sz w:val="28"/>
          <w:szCs w:val="28"/>
        </w:rPr>
        <w:t>⋁</w:t>
      </w:r>
      <w:r w:rsidRPr="0049169C">
        <w:rPr>
          <w:sz w:val="28"/>
          <w:szCs w:val="28"/>
        </w:rPr>
        <w:t xml:space="preserve">, –, </w:t>
      </w:r>
      <w:proofErr w:type="gramStart"/>
      <w:r w:rsidRPr="0049169C">
        <w:rPr>
          <w:rFonts w:ascii="Cambria Math" w:hAnsi="Cambria Math" w:cs="Cambria Math"/>
          <w:sz w:val="28"/>
          <w:szCs w:val="28"/>
        </w:rPr>
        <w:t>⊕</w:t>
      </w:r>
      <w:r w:rsidRPr="0049169C">
        <w:rPr>
          <w:sz w:val="28"/>
          <w:szCs w:val="28"/>
        </w:rPr>
        <w:t xml:space="preserve">  –</w:t>
      </w:r>
      <w:proofErr w:type="gramEnd"/>
      <w:r w:rsidRPr="0049169C">
        <w:rPr>
          <w:sz w:val="28"/>
          <w:szCs w:val="28"/>
        </w:rPr>
        <w:t xml:space="preserve"> знаки логических операций И, ИЛИ, НЕ, Неэквивалентность.</w:t>
      </w:r>
    </w:p>
    <w:p w:rsidR="00897568" w:rsidRPr="0091406E" w:rsidRDefault="00897568" w:rsidP="00897568">
      <w:pPr>
        <w:spacing w:after="160" w:line="259" w:lineRule="auto"/>
        <w:rPr>
          <w:sz w:val="28"/>
          <w:szCs w:val="28"/>
        </w:rPr>
      </w:pPr>
    </w:p>
    <w:p w:rsidR="00897568" w:rsidRDefault="00897568" w:rsidP="007445F3">
      <w:pPr>
        <w:spacing w:after="160" w:line="259" w:lineRule="auto"/>
        <w:rPr>
          <w:sz w:val="28"/>
          <w:lang w:val="en-US"/>
        </w:rPr>
      </w:pPr>
      <w:r>
        <w:rPr>
          <w:b/>
          <w:sz w:val="28"/>
        </w:rPr>
        <w:t>Блок-схема</w:t>
      </w:r>
      <w:r>
        <w:rPr>
          <w:b/>
          <w:sz w:val="28"/>
          <w:lang w:val="en-US"/>
        </w:rPr>
        <w:t>:</w:t>
      </w:r>
    </w:p>
    <w:p w:rsidR="00F068D3" w:rsidRDefault="00F068D3" w:rsidP="007445F3">
      <w:pPr>
        <w:spacing w:after="160" w:line="259" w:lineRule="auto"/>
        <w:rPr>
          <w:sz w:val="28"/>
          <w:lang w:val="en-US"/>
        </w:rPr>
      </w:pPr>
    </w:p>
    <w:p w:rsidR="002340E8" w:rsidRDefault="00AD37D7" w:rsidP="00327ACC">
      <w:pPr>
        <w:spacing w:after="160" w:line="259" w:lineRule="auto"/>
        <w:ind w:left="2832" w:firstLine="708"/>
      </w:pPr>
      <w:r>
        <w:object w:dxaOrig="1751" w:dyaOrig="1859">
          <v:shape id="_x0000_i1034" type="#_x0000_t75" style="width:87pt;height:93pt" o:ole="">
            <v:imagedata r:id="rId25" o:title=""/>
          </v:shape>
          <o:OLEObject Type="Embed" ProgID="Visio.Drawing.15" ShapeID="_x0000_i1034" DrawAspect="Content" ObjectID="_1664287266" r:id="rId26"/>
        </w:object>
      </w:r>
    </w:p>
    <w:p w:rsidR="000A64E0" w:rsidRDefault="000A64E0" w:rsidP="007445F3">
      <w:pPr>
        <w:spacing w:after="160" w:line="259" w:lineRule="auto"/>
      </w:pPr>
    </w:p>
    <w:p w:rsidR="00BD6511" w:rsidRDefault="00BD6511" w:rsidP="007445F3">
      <w:pPr>
        <w:spacing w:after="160" w:line="259" w:lineRule="auto"/>
      </w:pPr>
    </w:p>
    <w:p w:rsidR="00BD6511" w:rsidRDefault="00B23055" w:rsidP="007445F3">
      <w:pPr>
        <w:spacing w:after="160" w:line="259" w:lineRule="auto"/>
      </w:pPr>
      <w:r>
        <w:object w:dxaOrig="8844" w:dyaOrig="13356">
          <v:shape id="_x0000_i1035" type="#_x0000_t75" style="width:441pt;height:669pt" o:ole="">
            <v:imagedata r:id="rId27" o:title=""/>
          </v:shape>
          <o:OLEObject Type="Embed" ProgID="Visio.Drawing.15" ShapeID="_x0000_i1035" DrawAspect="Content" ObjectID="_1664287267" r:id="rId28"/>
        </w:object>
      </w:r>
    </w:p>
    <w:p w:rsidR="00EC4A86" w:rsidRDefault="00EC4A86" w:rsidP="007445F3">
      <w:pPr>
        <w:spacing w:after="160" w:line="259" w:lineRule="auto"/>
      </w:pPr>
    </w:p>
    <w:p w:rsidR="00281A83" w:rsidRDefault="00EC4A86" w:rsidP="007445F3">
      <w:pPr>
        <w:spacing w:after="160" w:line="259" w:lineRule="auto"/>
      </w:pPr>
      <w:r>
        <w:object w:dxaOrig="8844" w:dyaOrig="9120">
          <v:shape id="_x0000_i1036" type="#_x0000_t75" style="width:441pt;height:456pt" o:ole="">
            <v:imagedata r:id="rId29" o:title=""/>
          </v:shape>
          <o:OLEObject Type="Embed" ProgID="Visio.Drawing.15" ShapeID="_x0000_i1036" DrawAspect="Content" ObjectID="_1664287268" r:id="rId30"/>
        </w:object>
      </w:r>
    </w:p>
    <w:p w:rsidR="00281A83" w:rsidRDefault="00281A83" w:rsidP="00281A83">
      <w:pPr>
        <w:spacing w:after="160" w:line="259" w:lineRule="auto"/>
        <w:rPr>
          <w:b/>
          <w:sz w:val="28"/>
          <w:szCs w:val="28"/>
        </w:rPr>
      </w:pPr>
    </w:p>
    <w:p w:rsidR="00281A83" w:rsidRDefault="00281A83" w:rsidP="007445F3">
      <w:pPr>
        <w:spacing w:after="160" w:line="259" w:lineRule="auto"/>
        <w:rPr>
          <w:b/>
          <w:sz w:val="28"/>
          <w:szCs w:val="28"/>
          <w:lang w:val="en-US"/>
        </w:rPr>
      </w:pPr>
      <w:r w:rsidRPr="00281FCE">
        <w:rPr>
          <w:b/>
          <w:sz w:val="28"/>
          <w:szCs w:val="28"/>
        </w:rPr>
        <w:t>Листинг</w:t>
      </w:r>
      <w:r w:rsidRPr="00281FCE">
        <w:rPr>
          <w:b/>
          <w:sz w:val="28"/>
          <w:szCs w:val="28"/>
          <w:lang w:val="en-US"/>
        </w:rPr>
        <w:t>:</w:t>
      </w:r>
    </w:p>
    <w:p w:rsidR="00C960C5" w:rsidRDefault="00C960C5" w:rsidP="007445F3">
      <w:pPr>
        <w:spacing w:after="160" w:line="259" w:lineRule="auto"/>
        <w:rPr>
          <w:b/>
          <w:sz w:val="28"/>
          <w:szCs w:val="28"/>
          <w:lang w:val="en-US"/>
        </w:rPr>
      </w:pP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E309CE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include</w:t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E309CE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lt;</w:t>
      </w:r>
      <w:proofErr w:type="spellStart"/>
      <w:r w:rsidRPr="00E309CE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iostream</w:t>
      </w:r>
      <w:proofErr w:type="spellEnd"/>
      <w:r w:rsidRPr="00E309CE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gt;</w:t>
      </w: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E309C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using</w:t>
      </w:r>
      <w:proofErr w:type="gram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E309C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namespace</w:t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td</w:t>
      </w:r>
      <w:proofErr w:type="spell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E309C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void</w:t>
      </w:r>
      <w:proofErr w:type="gram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ain()</w:t>
      </w: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{</w:t>
      </w: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E309CE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E309CE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A B C F"</w:t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E309CE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E309C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E309C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a = 0; a &lt; 2; a++)</w:t>
      </w: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E309C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bool</w:t>
      </w:r>
      <w:proofErr w:type="gram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A{};</w:t>
      </w: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a</w:t>
      </w:r>
      <w:proofErr w:type="gram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= 1 ? A = </w:t>
      </w:r>
      <w:proofErr w:type="gramStart"/>
      <w:r w:rsidRPr="00E309C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true</w:t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:</w:t>
      </w:r>
      <w:proofErr w:type="gram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A = </w:t>
      </w:r>
      <w:r w:rsidRPr="00E309C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alse</w:t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E309C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E309C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b = 0; b &lt; 2; b++)</w:t>
      </w: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lastRenderedPageBreak/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E309C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bool</w:t>
      </w:r>
      <w:proofErr w:type="gram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B{};</w:t>
      </w: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b</w:t>
      </w:r>
      <w:proofErr w:type="gram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= 1 ? B = </w:t>
      </w:r>
      <w:proofErr w:type="gramStart"/>
      <w:r w:rsidRPr="00E309C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true</w:t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:</w:t>
      </w:r>
      <w:proofErr w:type="gram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B = </w:t>
      </w:r>
      <w:r w:rsidRPr="00E309C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alse</w:t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E309C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E309C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c = 0; c &lt; 2; </w:t>
      </w:r>
      <w:proofErr w:type="spellStart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++</w:t>
      </w:r>
      <w:proofErr w:type="spell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</w:t>
      </w: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E309C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bool</w:t>
      </w:r>
      <w:proofErr w:type="gram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C{};</w:t>
      </w: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</w:t>
      </w:r>
      <w:proofErr w:type="gram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= 1 ? C = </w:t>
      </w:r>
      <w:proofErr w:type="gramStart"/>
      <w:r w:rsidRPr="00E309C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true</w:t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:</w:t>
      </w:r>
      <w:proofErr w:type="gram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C = </w:t>
      </w:r>
      <w:r w:rsidRPr="00E309C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alse</w:t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E309C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bool</w:t>
      </w:r>
      <w:proofErr w:type="gram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F = (!(A | B)) &amp; (A != C);</w:t>
      </w:r>
    </w:p>
    <w:p w:rsidR="00C960C5" w:rsidRPr="00E309CE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E309CE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A </w:t>
      </w:r>
      <w:r w:rsidRPr="00E309CE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E309CE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 "</w:t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E309CE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B </w:t>
      </w:r>
      <w:r w:rsidRPr="00E309CE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E309CE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 "</w:t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E309CE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C </w:t>
      </w:r>
      <w:r w:rsidRPr="00E309CE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E309CE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 "</w:t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E309CE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F </w:t>
      </w:r>
      <w:r w:rsidRPr="00E309CE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C960C5" w:rsidRPr="00994875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E309C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94875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}</w:t>
      </w:r>
    </w:p>
    <w:p w:rsidR="00C960C5" w:rsidRPr="00994875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94875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994875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C960C5" w:rsidRPr="00994875" w:rsidRDefault="00C960C5" w:rsidP="00C960C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94875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C960C5" w:rsidRPr="00994875" w:rsidRDefault="00C960C5" w:rsidP="00C960C5">
      <w:pPr>
        <w:spacing w:after="160" w:line="259" w:lineRule="auto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94875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}</w:t>
      </w:r>
    </w:p>
    <w:p w:rsidR="006C0ADE" w:rsidRPr="00994875" w:rsidRDefault="006C0ADE" w:rsidP="006C0ADE">
      <w:pPr>
        <w:spacing w:after="160" w:line="259" w:lineRule="auto"/>
        <w:rPr>
          <w:b/>
          <w:sz w:val="28"/>
          <w:szCs w:val="28"/>
          <w:lang w:val="en-US"/>
        </w:rPr>
      </w:pPr>
    </w:p>
    <w:p w:rsidR="006C0ADE" w:rsidRPr="00994875" w:rsidRDefault="006C0ADE" w:rsidP="00C960C5">
      <w:pPr>
        <w:spacing w:after="160" w:line="259" w:lineRule="auto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Тест</w:t>
      </w:r>
      <w:r w:rsidRPr="00994875">
        <w:rPr>
          <w:b/>
          <w:sz w:val="28"/>
          <w:szCs w:val="28"/>
          <w:lang w:val="en-US"/>
        </w:rPr>
        <w:t>:</w:t>
      </w:r>
    </w:p>
    <w:p w:rsidR="006C0ADE" w:rsidRPr="00994875" w:rsidRDefault="006C0ADE" w:rsidP="00C960C5">
      <w:pPr>
        <w:spacing w:after="160" w:line="259" w:lineRule="auto"/>
        <w:rPr>
          <w:b/>
          <w:sz w:val="28"/>
          <w:szCs w:val="28"/>
          <w:lang w:val="en-US"/>
        </w:rPr>
      </w:pPr>
    </w:p>
    <w:p w:rsidR="0079336C" w:rsidRPr="00994875" w:rsidRDefault="0079336C" w:rsidP="00EA6A93">
      <w:pPr>
        <w:rPr>
          <w:rFonts w:ascii="Consolas" w:hAnsi="Consolas"/>
          <w:szCs w:val="28"/>
          <w:lang w:val="en-US"/>
        </w:rPr>
      </w:pPr>
      <w:r w:rsidRPr="00994875">
        <w:rPr>
          <w:rFonts w:ascii="Consolas" w:hAnsi="Consolas"/>
          <w:szCs w:val="28"/>
          <w:lang w:val="en-US"/>
        </w:rPr>
        <w:t>A B C F</w:t>
      </w:r>
    </w:p>
    <w:p w:rsidR="0079336C" w:rsidRPr="00994875" w:rsidRDefault="0079336C" w:rsidP="00EA6A93">
      <w:pPr>
        <w:rPr>
          <w:rFonts w:ascii="Consolas" w:hAnsi="Consolas"/>
          <w:szCs w:val="28"/>
          <w:lang w:val="en-US"/>
        </w:rPr>
      </w:pPr>
      <w:r w:rsidRPr="00994875">
        <w:rPr>
          <w:rFonts w:ascii="Consolas" w:hAnsi="Consolas"/>
          <w:szCs w:val="28"/>
          <w:lang w:val="en-US"/>
        </w:rPr>
        <w:t>0 0 0 0</w:t>
      </w:r>
    </w:p>
    <w:p w:rsidR="0079336C" w:rsidRPr="00994875" w:rsidRDefault="0079336C" w:rsidP="00EA6A93">
      <w:pPr>
        <w:rPr>
          <w:rFonts w:ascii="Consolas" w:hAnsi="Consolas"/>
          <w:szCs w:val="28"/>
          <w:lang w:val="en-US"/>
        </w:rPr>
      </w:pPr>
      <w:r w:rsidRPr="00994875">
        <w:rPr>
          <w:rFonts w:ascii="Consolas" w:hAnsi="Consolas"/>
          <w:szCs w:val="28"/>
          <w:lang w:val="en-US"/>
        </w:rPr>
        <w:t>0 0 1 1</w:t>
      </w:r>
    </w:p>
    <w:p w:rsidR="0079336C" w:rsidRPr="00994875" w:rsidRDefault="0079336C" w:rsidP="00EA6A93">
      <w:pPr>
        <w:rPr>
          <w:rFonts w:ascii="Consolas" w:hAnsi="Consolas"/>
          <w:szCs w:val="28"/>
          <w:lang w:val="en-US"/>
        </w:rPr>
      </w:pPr>
      <w:r w:rsidRPr="00994875">
        <w:rPr>
          <w:rFonts w:ascii="Consolas" w:hAnsi="Consolas"/>
          <w:szCs w:val="28"/>
          <w:lang w:val="en-US"/>
        </w:rPr>
        <w:t>0 1 0 0</w:t>
      </w:r>
    </w:p>
    <w:p w:rsidR="0079336C" w:rsidRPr="00994875" w:rsidRDefault="0079336C" w:rsidP="00EA6A93">
      <w:pPr>
        <w:rPr>
          <w:rFonts w:ascii="Consolas" w:hAnsi="Consolas"/>
          <w:szCs w:val="28"/>
          <w:lang w:val="en-US"/>
        </w:rPr>
      </w:pPr>
      <w:r w:rsidRPr="00994875">
        <w:rPr>
          <w:rFonts w:ascii="Consolas" w:hAnsi="Consolas"/>
          <w:szCs w:val="28"/>
          <w:lang w:val="en-US"/>
        </w:rPr>
        <w:t>0 1 1 0</w:t>
      </w:r>
    </w:p>
    <w:p w:rsidR="0079336C" w:rsidRPr="00994875" w:rsidRDefault="0079336C" w:rsidP="00EA6A93">
      <w:pPr>
        <w:rPr>
          <w:rFonts w:ascii="Consolas" w:hAnsi="Consolas"/>
          <w:szCs w:val="28"/>
          <w:lang w:val="en-US"/>
        </w:rPr>
      </w:pPr>
      <w:r w:rsidRPr="00994875">
        <w:rPr>
          <w:rFonts w:ascii="Consolas" w:hAnsi="Consolas"/>
          <w:szCs w:val="28"/>
          <w:lang w:val="en-US"/>
        </w:rPr>
        <w:t>1 0 0 0</w:t>
      </w:r>
    </w:p>
    <w:p w:rsidR="0079336C" w:rsidRPr="00994875" w:rsidRDefault="0079336C" w:rsidP="00EA6A93">
      <w:pPr>
        <w:rPr>
          <w:rFonts w:ascii="Consolas" w:hAnsi="Consolas"/>
          <w:szCs w:val="28"/>
          <w:lang w:val="en-US"/>
        </w:rPr>
      </w:pPr>
      <w:r w:rsidRPr="00994875">
        <w:rPr>
          <w:rFonts w:ascii="Consolas" w:hAnsi="Consolas"/>
          <w:szCs w:val="28"/>
          <w:lang w:val="en-US"/>
        </w:rPr>
        <w:t>1 0 1 0</w:t>
      </w:r>
    </w:p>
    <w:p w:rsidR="0079336C" w:rsidRPr="00994875" w:rsidRDefault="0079336C" w:rsidP="00EA6A93">
      <w:pPr>
        <w:rPr>
          <w:rFonts w:ascii="Consolas" w:hAnsi="Consolas"/>
          <w:szCs w:val="28"/>
          <w:lang w:val="en-US"/>
        </w:rPr>
      </w:pPr>
      <w:r w:rsidRPr="00994875">
        <w:rPr>
          <w:rFonts w:ascii="Consolas" w:hAnsi="Consolas"/>
          <w:szCs w:val="28"/>
          <w:lang w:val="en-US"/>
        </w:rPr>
        <w:t>1 1 0 0</w:t>
      </w:r>
    </w:p>
    <w:p w:rsidR="005023CE" w:rsidRPr="00994875" w:rsidRDefault="0079336C" w:rsidP="00EA6A93">
      <w:pPr>
        <w:rPr>
          <w:rFonts w:ascii="Consolas" w:hAnsi="Consolas"/>
          <w:szCs w:val="28"/>
          <w:lang w:val="en-US"/>
        </w:rPr>
      </w:pPr>
      <w:r w:rsidRPr="00994875">
        <w:rPr>
          <w:rFonts w:ascii="Consolas" w:hAnsi="Consolas"/>
          <w:szCs w:val="28"/>
          <w:lang w:val="en-US"/>
        </w:rPr>
        <w:t>1 1 1 0</w:t>
      </w:r>
    </w:p>
    <w:p w:rsidR="00A067DF" w:rsidRPr="00994875" w:rsidRDefault="00A067DF" w:rsidP="00A067DF">
      <w:pPr>
        <w:spacing w:after="160" w:line="259" w:lineRule="auto"/>
        <w:rPr>
          <w:b/>
          <w:sz w:val="28"/>
          <w:lang w:val="en-US"/>
        </w:rPr>
      </w:pPr>
    </w:p>
    <w:p w:rsidR="00705E92" w:rsidRPr="00994875" w:rsidRDefault="00705E92" w:rsidP="00A067DF">
      <w:pPr>
        <w:spacing w:after="160" w:line="259" w:lineRule="auto"/>
        <w:rPr>
          <w:b/>
          <w:sz w:val="28"/>
          <w:lang w:val="en-US"/>
        </w:rPr>
      </w:pPr>
    </w:p>
    <w:p w:rsidR="00A067DF" w:rsidRPr="00994875" w:rsidRDefault="00202C4C" w:rsidP="00A067DF">
      <w:pPr>
        <w:spacing w:after="160" w:line="259" w:lineRule="auto"/>
        <w:rPr>
          <w:b/>
          <w:sz w:val="28"/>
          <w:lang w:val="en-US"/>
        </w:rPr>
      </w:pPr>
      <w:r>
        <w:rPr>
          <w:b/>
          <w:sz w:val="28"/>
        </w:rPr>
        <w:t>Задача</w:t>
      </w:r>
      <w:r w:rsidRPr="00994875">
        <w:rPr>
          <w:b/>
          <w:sz w:val="28"/>
          <w:lang w:val="en-US"/>
        </w:rPr>
        <w:t xml:space="preserve"> 6</w:t>
      </w:r>
    </w:p>
    <w:p w:rsidR="00292C77" w:rsidRDefault="00292C77" w:rsidP="00A067DF">
      <w:pPr>
        <w:spacing w:after="160" w:line="259" w:lineRule="auto"/>
        <w:rPr>
          <w:sz w:val="28"/>
        </w:rPr>
      </w:pPr>
      <w:r w:rsidRPr="00DF6AC7">
        <w:rPr>
          <w:sz w:val="28"/>
        </w:rPr>
        <w:t>Дан целочисленный массив S(26). Сформировать матрицу А, первая строка которой будет содержать элементы массива с четными номерами, а вторая – с нечетными</w:t>
      </w:r>
      <w:r w:rsidR="00B4626C">
        <w:rPr>
          <w:sz w:val="28"/>
        </w:rPr>
        <w:t>.</w:t>
      </w:r>
    </w:p>
    <w:p w:rsidR="00925829" w:rsidRDefault="00925829" w:rsidP="00925829">
      <w:pPr>
        <w:spacing w:after="160" w:line="259" w:lineRule="auto"/>
        <w:rPr>
          <w:b/>
          <w:sz w:val="28"/>
        </w:rPr>
      </w:pPr>
    </w:p>
    <w:p w:rsidR="00565A42" w:rsidRDefault="00925829" w:rsidP="00A067DF">
      <w:pPr>
        <w:spacing w:after="160" w:line="259" w:lineRule="auto"/>
        <w:rPr>
          <w:b/>
          <w:sz w:val="28"/>
          <w:lang w:val="en-US"/>
        </w:rPr>
      </w:pPr>
      <w:r>
        <w:rPr>
          <w:b/>
          <w:sz w:val="28"/>
        </w:rPr>
        <w:t>Блок-схема</w:t>
      </w:r>
      <w:r>
        <w:rPr>
          <w:b/>
          <w:sz w:val="28"/>
          <w:lang w:val="en-US"/>
        </w:rPr>
        <w:t>:</w:t>
      </w:r>
    </w:p>
    <w:p w:rsidR="00984982" w:rsidRDefault="00AB2337" w:rsidP="00AB2337">
      <w:pPr>
        <w:spacing w:after="160" w:line="259" w:lineRule="auto"/>
      </w:pPr>
      <w:r>
        <w:rPr>
          <w:lang w:val="en-US"/>
        </w:rPr>
        <w:t xml:space="preserve">         </w:t>
      </w:r>
      <w:r w:rsidR="006E1BBA">
        <w:object w:dxaOrig="1751" w:dyaOrig="1871">
          <v:shape id="_x0000_i1037" type="#_x0000_t75" style="width:87pt;height:93pt" o:ole="">
            <v:imagedata r:id="rId31" o:title=""/>
          </v:shape>
          <o:OLEObject Type="Embed" ProgID="Visio.Drawing.15" ShapeID="_x0000_i1037" DrawAspect="Content" ObjectID="_1664287269" r:id="rId32"/>
        </w:object>
      </w:r>
    </w:p>
    <w:p w:rsidR="00205128" w:rsidRDefault="0079267E" w:rsidP="00A067DF">
      <w:pPr>
        <w:spacing w:after="160" w:line="259" w:lineRule="auto"/>
      </w:pPr>
      <w:r>
        <w:object w:dxaOrig="9827" w:dyaOrig="14808">
          <v:shape id="_x0000_i1038" type="#_x0000_t75" style="width:468pt;height:705pt" o:ole="">
            <v:imagedata r:id="rId33" o:title=""/>
          </v:shape>
          <o:OLEObject Type="Embed" ProgID="Visio.Drawing.15" ShapeID="_x0000_i1038" DrawAspect="Content" ObjectID="_1664287270" r:id="rId34"/>
        </w:object>
      </w:r>
    </w:p>
    <w:p w:rsidR="00826A61" w:rsidRDefault="00C13F84" w:rsidP="00A067DF">
      <w:pPr>
        <w:spacing w:after="160" w:line="259" w:lineRule="auto"/>
        <w:rPr>
          <w:b/>
          <w:sz w:val="28"/>
          <w:szCs w:val="28"/>
          <w:lang w:val="en-US"/>
        </w:rPr>
      </w:pPr>
      <w:r w:rsidRPr="00281FCE">
        <w:rPr>
          <w:b/>
          <w:sz w:val="28"/>
          <w:szCs w:val="28"/>
        </w:rPr>
        <w:lastRenderedPageBreak/>
        <w:t>Листинг</w:t>
      </w:r>
      <w:r w:rsidRPr="00281FCE">
        <w:rPr>
          <w:b/>
          <w:sz w:val="28"/>
          <w:szCs w:val="28"/>
          <w:lang w:val="en-US"/>
        </w:rPr>
        <w:t>:</w:t>
      </w:r>
    </w:p>
    <w:p w:rsidR="00B60909" w:rsidRDefault="00B60909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Cs w:val="19"/>
          <w:lang w:val="en-US" w:eastAsia="en-US"/>
        </w:rPr>
      </w:pP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include</w:t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6090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lt;</w:t>
      </w:r>
      <w:proofErr w:type="spellStart"/>
      <w:r w:rsidRPr="00B6090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iostream</w:t>
      </w:r>
      <w:proofErr w:type="spellEnd"/>
      <w:r w:rsidRPr="00B6090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gt;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B6090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using</w:t>
      </w:r>
      <w:proofErr w:type="gram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6090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namespace</w:t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td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spellStart"/>
      <w:proofErr w:type="gramStart"/>
      <w:r w:rsidRPr="00B6090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onst</w:t>
      </w:r>
      <w:proofErr w:type="spellEnd"/>
      <w:proofErr w:type="gram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6090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ARRLEN = 26;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B6090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void</w:t>
      </w:r>
      <w:proofErr w:type="gram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ain()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{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etlocale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gramEnd"/>
      <w:r w:rsidRPr="00B60909">
        <w:rPr>
          <w:rFonts w:ascii="Courier New" w:eastAsiaTheme="minorHAnsi" w:hAnsi="Courier New" w:cs="Courier New"/>
          <w:color w:val="6F008A"/>
          <w:szCs w:val="19"/>
          <w:lang w:val="en-US" w:eastAsia="en-US"/>
        </w:rPr>
        <w:t>LC_ALL</w:t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, </w:t>
      </w:r>
      <w:r w:rsidRPr="00B6090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Russian"</w:t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6090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S[ARRLEN]{};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r w:rsidRPr="00B60909">
        <w:rPr>
          <w:rFonts w:ascii="Courier New" w:eastAsiaTheme="minorHAnsi" w:hAnsi="Courier New" w:cs="Courier New"/>
          <w:color w:val="000000"/>
          <w:szCs w:val="19"/>
          <w:lang w:eastAsia="en-US"/>
        </w:rPr>
        <w:t>cout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gramStart"/>
      <w:r w:rsidRPr="00B60909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Pr="00B60909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Pr="00B60909">
        <w:rPr>
          <w:rFonts w:ascii="Courier New" w:eastAsiaTheme="minorHAnsi" w:hAnsi="Courier New" w:cs="Courier New"/>
          <w:color w:val="A31515"/>
          <w:szCs w:val="19"/>
          <w:lang w:eastAsia="en-US"/>
        </w:rPr>
        <w:t>"</w:t>
      </w:r>
      <w:proofErr w:type="gramEnd"/>
      <w:r w:rsidRPr="00B60909">
        <w:rPr>
          <w:rFonts w:ascii="Courier New" w:eastAsiaTheme="minorHAnsi" w:hAnsi="Courier New" w:cs="Courier New"/>
          <w:color w:val="A31515"/>
          <w:szCs w:val="19"/>
          <w:lang w:eastAsia="en-US"/>
        </w:rPr>
        <w:t>Введите 26 целых чисел: "</w:t>
      </w:r>
      <w:r w:rsidRPr="00B60909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Pr="00B60909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Pr="00B60909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spellStart"/>
      <w:r w:rsidRPr="00B60909">
        <w:rPr>
          <w:rFonts w:ascii="Courier New" w:eastAsiaTheme="minorHAnsi" w:hAnsi="Courier New" w:cs="Courier New"/>
          <w:color w:val="000000"/>
          <w:szCs w:val="19"/>
          <w:lang w:eastAsia="en-US"/>
        </w:rPr>
        <w:t>endl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eastAsia="en-US"/>
        </w:rPr>
        <w:t>;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proofErr w:type="gramStart"/>
      <w:r w:rsidRPr="00B6090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B6090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0; </w:t>
      </w:r>
      <w:proofErr w:type="spell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&lt; ARRLEN; </w:t>
      </w:r>
      <w:proofErr w:type="spell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++)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in</w:t>
      </w:r>
      <w:proofErr w:type="spellEnd"/>
      <w:proofErr w:type="gram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60909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gt;&gt;</w:t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S[</w:t>
      </w:r>
      <w:proofErr w:type="spell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];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60909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6090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A[2][26]{};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6090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OfEven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0;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6090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OfUneven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0;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6090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B6090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j = 0; j &lt; ARRLEN; </w:t>
      </w:r>
      <w:proofErr w:type="spell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j++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6090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f</w:t>
      </w:r>
      <w:proofErr w:type="gram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S[j] % 2 == 0)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A[</w:t>
      </w:r>
      <w:proofErr w:type="gram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0][</w:t>
      </w:r>
      <w:proofErr w:type="spell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OfEven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] = S[j];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OfEven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++;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6090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else</w:t>
      </w:r>
      <w:proofErr w:type="gramEnd"/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A[</w:t>
      </w:r>
      <w:proofErr w:type="gram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1][</w:t>
      </w:r>
      <w:proofErr w:type="spell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OfUneven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] = S[j];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OfUneven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++;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6090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B6090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n = 0; n &lt; </w:t>
      </w:r>
      <w:proofErr w:type="spell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OfEven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 n++)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60909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A[0][n] </w:t>
      </w:r>
      <w:r w:rsidRPr="00B60909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="008D3303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" </w:t>
      </w:r>
      <w:r w:rsidRPr="00B6090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60909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6090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B6090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 = 0; m &lt; </w:t>
      </w:r>
      <w:proofErr w:type="spell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OfUneven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 m++)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60909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A[1][m] </w:t>
      </w:r>
      <w:r w:rsidRPr="00B60909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="008D3303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" </w:t>
      </w:r>
      <w:r w:rsidRPr="00B6090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BC63C8" w:rsidRPr="00B60909" w:rsidRDefault="00BC63C8" w:rsidP="00BC63C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60909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B6090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BC63C8" w:rsidRPr="00994875" w:rsidRDefault="00BC63C8" w:rsidP="00BC63C8">
      <w:pPr>
        <w:spacing w:after="160" w:line="259" w:lineRule="auto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94875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}</w:t>
      </w:r>
    </w:p>
    <w:p w:rsidR="000814FA" w:rsidRPr="00994875" w:rsidRDefault="000814FA" w:rsidP="00BC63C8">
      <w:pPr>
        <w:spacing w:after="160" w:line="259" w:lineRule="auto"/>
        <w:rPr>
          <w:b/>
          <w:sz w:val="28"/>
          <w:szCs w:val="28"/>
          <w:lang w:val="en-US"/>
        </w:rPr>
      </w:pPr>
    </w:p>
    <w:p w:rsidR="000814FA" w:rsidRPr="00994875" w:rsidRDefault="000814FA" w:rsidP="00BC63C8">
      <w:pPr>
        <w:spacing w:after="160" w:line="259" w:lineRule="auto"/>
        <w:rPr>
          <w:b/>
          <w:sz w:val="28"/>
          <w:szCs w:val="28"/>
          <w:lang w:val="en-US"/>
        </w:rPr>
      </w:pPr>
    </w:p>
    <w:p w:rsidR="004E1BE6" w:rsidRDefault="00125C77" w:rsidP="00BC63C8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Тест</w:t>
      </w:r>
      <w:r w:rsidRPr="000078CA">
        <w:rPr>
          <w:b/>
          <w:sz w:val="28"/>
          <w:szCs w:val="28"/>
        </w:rPr>
        <w:t>:</w:t>
      </w:r>
    </w:p>
    <w:p w:rsidR="004E1BE6" w:rsidRDefault="004E1BE6" w:rsidP="00B9502C">
      <w:pPr>
        <w:rPr>
          <w:rFonts w:ascii="Consolas" w:hAnsi="Consolas"/>
          <w:szCs w:val="28"/>
        </w:rPr>
      </w:pPr>
    </w:p>
    <w:p w:rsidR="00B9502C" w:rsidRPr="00B9502C" w:rsidRDefault="00B9502C" w:rsidP="00B9502C">
      <w:pPr>
        <w:rPr>
          <w:rFonts w:ascii="Consolas" w:hAnsi="Consolas"/>
          <w:szCs w:val="28"/>
        </w:rPr>
      </w:pPr>
      <w:r w:rsidRPr="00B9502C">
        <w:rPr>
          <w:rFonts w:ascii="Consolas" w:hAnsi="Consolas"/>
          <w:szCs w:val="28"/>
        </w:rPr>
        <w:t>Введите 26 целых чисел:</w:t>
      </w:r>
    </w:p>
    <w:p w:rsidR="00B9502C" w:rsidRPr="00B9502C" w:rsidRDefault="00B9502C" w:rsidP="00B9502C">
      <w:pPr>
        <w:rPr>
          <w:rFonts w:ascii="Consolas" w:hAnsi="Consolas"/>
          <w:szCs w:val="28"/>
        </w:rPr>
      </w:pPr>
      <w:r w:rsidRPr="00B9502C">
        <w:rPr>
          <w:rFonts w:ascii="Consolas" w:hAnsi="Consolas"/>
          <w:szCs w:val="28"/>
        </w:rPr>
        <w:t>1 2 3 4 5 6 7 8 9 10 11 12 13 14 15 16 17 18 19 20 21 22 23 24 25 26</w:t>
      </w:r>
    </w:p>
    <w:p w:rsidR="00B9502C" w:rsidRPr="00B9502C" w:rsidRDefault="00B9502C" w:rsidP="00B9502C">
      <w:pPr>
        <w:rPr>
          <w:rFonts w:ascii="Consolas" w:hAnsi="Consolas"/>
          <w:szCs w:val="28"/>
        </w:rPr>
      </w:pPr>
    </w:p>
    <w:p w:rsidR="00B9502C" w:rsidRPr="00B9502C" w:rsidRDefault="00B9502C" w:rsidP="00B9502C">
      <w:pPr>
        <w:rPr>
          <w:rFonts w:ascii="Consolas" w:hAnsi="Consolas"/>
          <w:szCs w:val="28"/>
        </w:rPr>
      </w:pPr>
      <w:r w:rsidRPr="00B9502C">
        <w:rPr>
          <w:rFonts w:ascii="Consolas" w:hAnsi="Consolas"/>
          <w:szCs w:val="28"/>
        </w:rPr>
        <w:t>2 4 6 8 10 12 14 16 18 20 22 24 26</w:t>
      </w:r>
    </w:p>
    <w:p w:rsidR="00125C77" w:rsidRDefault="00B9502C" w:rsidP="00B9502C">
      <w:pPr>
        <w:rPr>
          <w:rFonts w:ascii="Consolas" w:hAnsi="Consolas"/>
          <w:szCs w:val="28"/>
        </w:rPr>
      </w:pPr>
      <w:r w:rsidRPr="00B9502C">
        <w:rPr>
          <w:rFonts w:ascii="Consolas" w:hAnsi="Consolas"/>
          <w:szCs w:val="28"/>
        </w:rPr>
        <w:t>1 3 5 7 9 11 13 15 17 19 21 23 25</w:t>
      </w:r>
    </w:p>
    <w:p w:rsidR="00B6349E" w:rsidRDefault="00B6349E" w:rsidP="00B6349E">
      <w:pPr>
        <w:spacing w:after="160" w:line="259" w:lineRule="auto"/>
        <w:rPr>
          <w:b/>
          <w:sz w:val="28"/>
        </w:rPr>
      </w:pPr>
    </w:p>
    <w:p w:rsidR="00F75AEA" w:rsidRDefault="00F75AEA" w:rsidP="00B6349E">
      <w:pPr>
        <w:spacing w:after="160" w:line="259" w:lineRule="auto"/>
        <w:rPr>
          <w:b/>
          <w:sz w:val="28"/>
        </w:rPr>
      </w:pPr>
    </w:p>
    <w:p w:rsidR="00E174F4" w:rsidRDefault="00B6349E" w:rsidP="00E174F4">
      <w:pPr>
        <w:spacing w:after="160" w:line="259" w:lineRule="auto"/>
        <w:rPr>
          <w:b/>
          <w:sz w:val="28"/>
        </w:rPr>
      </w:pPr>
      <w:r>
        <w:rPr>
          <w:b/>
          <w:sz w:val="28"/>
        </w:rPr>
        <w:t>Задача 7</w:t>
      </w:r>
    </w:p>
    <w:p w:rsidR="00895A77" w:rsidRDefault="002600D8" w:rsidP="00E174F4">
      <w:pPr>
        <w:spacing w:after="160" w:line="259" w:lineRule="auto"/>
        <w:rPr>
          <w:sz w:val="28"/>
        </w:rPr>
      </w:pPr>
      <w:r w:rsidRPr="00A3172E">
        <w:rPr>
          <w:sz w:val="28"/>
        </w:rPr>
        <w:t>Сформировать целочисленный массив А(75), элементами которого являются случайные числа из диапазона [-5, 40]. Переслать в массив Y все элементы, значения которых меньше 20.</w:t>
      </w:r>
    </w:p>
    <w:p w:rsidR="00BB7E45" w:rsidRDefault="00BB7E45" w:rsidP="00E174F4">
      <w:pPr>
        <w:spacing w:after="160" w:line="259" w:lineRule="auto"/>
        <w:rPr>
          <w:b/>
          <w:sz w:val="28"/>
        </w:rPr>
      </w:pPr>
    </w:p>
    <w:p w:rsidR="00BB7E45" w:rsidRPr="00994875" w:rsidRDefault="00BB7E45" w:rsidP="00E174F4">
      <w:pPr>
        <w:spacing w:after="160" w:line="259" w:lineRule="auto"/>
        <w:rPr>
          <w:b/>
          <w:sz w:val="28"/>
        </w:rPr>
      </w:pPr>
      <w:r>
        <w:rPr>
          <w:b/>
          <w:sz w:val="28"/>
        </w:rPr>
        <w:t>Блок-схема</w:t>
      </w:r>
      <w:r w:rsidRPr="00994875">
        <w:rPr>
          <w:b/>
          <w:sz w:val="28"/>
        </w:rPr>
        <w:t>:</w:t>
      </w:r>
    </w:p>
    <w:p w:rsidR="00467497" w:rsidRPr="00994875" w:rsidRDefault="00467497" w:rsidP="00E174F4">
      <w:pPr>
        <w:spacing w:after="160" w:line="259" w:lineRule="auto"/>
        <w:rPr>
          <w:b/>
          <w:sz w:val="28"/>
        </w:rPr>
      </w:pPr>
    </w:p>
    <w:p w:rsidR="00136570" w:rsidRDefault="003E54A4" w:rsidP="00E174F4">
      <w:pPr>
        <w:spacing w:after="160" w:line="259" w:lineRule="auto"/>
      </w:pPr>
      <w:r>
        <w:object w:dxaOrig="7248" w:dyaOrig="7979">
          <v:shape id="_x0000_i1039" type="#_x0000_t75" style="width:362.25pt;height:399pt" o:ole="">
            <v:imagedata r:id="rId35" o:title=""/>
          </v:shape>
          <o:OLEObject Type="Embed" ProgID="Visio.Drawing.15" ShapeID="_x0000_i1039" DrawAspect="Content" ObjectID="_1664287271" r:id="rId36"/>
        </w:object>
      </w:r>
    </w:p>
    <w:p w:rsidR="00136570" w:rsidRPr="00706156" w:rsidRDefault="00DD1724" w:rsidP="00DD1724">
      <w:pPr>
        <w:spacing w:after="160" w:line="259" w:lineRule="auto"/>
        <w:ind w:left="1416"/>
        <w:rPr>
          <w:lang w:val="en-US"/>
        </w:rPr>
      </w:pPr>
      <w:r>
        <w:rPr>
          <w:lang w:val="en-US"/>
        </w:rPr>
        <w:lastRenderedPageBreak/>
        <w:t xml:space="preserve">       </w:t>
      </w:r>
      <w:r w:rsidR="00136570">
        <w:object w:dxaOrig="5376" w:dyaOrig="11591">
          <v:shape id="_x0000_i1040" type="#_x0000_t75" style="width:269.25pt;height:579pt" o:ole="">
            <v:imagedata r:id="rId37" o:title=""/>
          </v:shape>
          <o:OLEObject Type="Embed" ProgID="Visio.Drawing.15" ShapeID="_x0000_i1040" DrawAspect="Content" ObjectID="_1664287272" r:id="rId38"/>
        </w:object>
      </w:r>
    </w:p>
    <w:p w:rsidR="00B34A77" w:rsidRPr="00706156" w:rsidRDefault="00B34A77" w:rsidP="00B34A77">
      <w:pPr>
        <w:spacing w:after="160" w:line="259" w:lineRule="auto"/>
        <w:rPr>
          <w:b/>
          <w:sz w:val="28"/>
          <w:szCs w:val="28"/>
          <w:lang w:val="en-US"/>
        </w:rPr>
      </w:pPr>
    </w:p>
    <w:p w:rsidR="00D14952" w:rsidRPr="00D14952" w:rsidRDefault="00B34A77" w:rsidP="00D14952">
      <w:pPr>
        <w:spacing w:after="160" w:line="259" w:lineRule="auto"/>
        <w:rPr>
          <w:b/>
          <w:sz w:val="28"/>
          <w:szCs w:val="28"/>
          <w:lang w:val="en-US"/>
        </w:rPr>
      </w:pPr>
      <w:r w:rsidRPr="00281FCE">
        <w:rPr>
          <w:b/>
          <w:sz w:val="28"/>
          <w:szCs w:val="28"/>
        </w:rPr>
        <w:t>Листинг</w:t>
      </w:r>
      <w:r w:rsidRPr="00281FCE">
        <w:rPr>
          <w:b/>
          <w:sz w:val="28"/>
          <w:szCs w:val="28"/>
          <w:lang w:val="en-US"/>
        </w:rPr>
        <w:t>:</w:t>
      </w:r>
    </w:p>
    <w:p w:rsidR="00D14952" w:rsidRDefault="00D14952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Cs w:val="19"/>
          <w:lang w:val="en-US" w:eastAsia="en-US"/>
        </w:rPr>
      </w:pP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include</w:t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1A4687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lt;</w:t>
      </w:r>
      <w:proofErr w:type="spellStart"/>
      <w:r w:rsidRPr="001A4687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iostream</w:t>
      </w:r>
      <w:proofErr w:type="spellEnd"/>
      <w:r w:rsidRPr="001A4687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gt;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include</w:t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1A4687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lt;</w:t>
      </w:r>
      <w:proofErr w:type="spellStart"/>
      <w:r w:rsidRPr="001A4687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ctime</w:t>
      </w:r>
      <w:proofErr w:type="spellEnd"/>
      <w:r w:rsidRPr="001A4687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gt;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1A468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using</w:t>
      </w:r>
      <w:proofErr w:type="gram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1A468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namespace</w:t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td</w:t>
      </w:r>
      <w:proofErr w:type="spell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spellStart"/>
      <w:proofErr w:type="gramStart"/>
      <w:r w:rsidRPr="001A468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onst</w:t>
      </w:r>
      <w:proofErr w:type="spellEnd"/>
      <w:proofErr w:type="gram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1A468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ARRLEN = 75;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spellStart"/>
      <w:proofErr w:type="gramStart"/>
      <w:r w:rsidRPr="001A468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lastRenderedPageBreak/>
        <w:t>const</w:t>
      </w:r>
      <w:proofErr w:type="spellEnd"/>
      <w:proofErr w:type="gram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1A468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BOT = -5;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spellStart"/>
      <w:proofErr w:type="gramStart"/>
      <w:r w:rsidRPr="001A468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onst</w:t>
      </w:r>
      <w:proofErr w:type="spellEnd"/>
      <w:proofErr w:type="gram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1A468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UPP = 40;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1A468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void</w:t>
      </w:r>
      <w:proofErr w:type="gram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ain()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{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rand</w:t>
      </w:r>
      <w:proofErr w:type="spell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gram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time(0));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1A468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A[ARRLEN]{};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1A468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Y[ARRLEN]{};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1A468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j = 0;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1A4687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1A4687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A: "</w:t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1A4687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1A468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1A468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0; </w:t>
      </w:r>
      <w:proofErr w:type="spellStart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&lt; ARRLEN; </w:t>
      </w:r>
      <w:proofErr w:type="spellStart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++)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A[</w:t>
      </w:r>
      <w:proofErr w:type="spellStart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] = </w:t>
      </w:r>
      <w:proofErr w:type="gramStart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rand(</w:t>
      </w:r>
      <w:proofErr w:type="gram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 % (UPP - BOT + 1) + BOT;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1A4687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A[</w:t>
      </w:r>
      <w:proofErr w:type="spellStart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] </w:t>
      </w:r>
      <w:r w:rsidRPr="001A4687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1A4687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 "</w:t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1A468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f</w:t>
      </w:r>
      <w:proofErr w:type="gram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A[</w:t>
      </w:r>
      <w:proofErr w:type="spellStart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] &lt; 20)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Y[j] = A[</w:t>
      </w:r>
      <w:proofErr w:type="spellStart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];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j</w:t>
      </w:r>
      <w:proofErr w:type="gram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++</w:t>
      </w:r>
      <w:proofErr w:type="spell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1A4687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1A4687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1A4687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1A4687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Y: "</w:t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1A4687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1A468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1A4687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k = 0; k &lt; j; k++)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1A4687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Y[k] </w:t>
      </w:r>
      <w:r w:rsidRPr="001A4687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1A4687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 "</w:t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1A4687" w:rsidRPr="001A4687" w:rsidRDefault="001A4687" w:rsidP="001A468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1A4687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1A4687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E35223" w:rsidRPr="00706156" w:rsidRDefault="001A4687" w:rsidP="001A4687">
      <w:pPr>
        <w:spacing w:after="160" w:line="259" w:lineRule="auto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70615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}</w:t>
      </w:r>
    </w:p>
    <w:p w:rsidR="001A4687" w:rsidRPr="001A4687" w:rsidRDefault="001A4687" w:rsidP="001A4687">
      <w:pPr>
        <w:spacing w:after="160" w:line="259" w:lineRule="auto"/>
        <w:rPr>
          <w:rFonts w:ascii="Courier New" w:hAnsi="Courier New" w:cs="Courier New"/>
          <w:b/>
          <w:sz w:val="40"/>
          <w:szCs w:val="28"/>
          <w:lang w:val="en-US"/>
        </w:rPr>
      </w:pPr>
    </w:p>
    <w:p w:rsidR="004627C7" w:rsidRDefault="004627C7" w:rsidP="00E96FEC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Тест</w:t>
      </w:r>
      <w:r w:rsidRPr="000078CA">
        <w:rPr>
          <w:b/>
          <w:sz w:val="28"/>
          <w:szCs w:val="28"/>
        </w:rPr>
        <w:t>:</w:t>
      </w:r>
    </w:p>
    <w:p w:rsidR="00A7064D" w:rsidRPr="00741EEF" w:rsidRDefault="00A7064D" w:rsidP="00741EEF">
      <w:pPr>
        <w:rPr>
          <w:rFonts w:ascii="Consolas" w:hAnsi="Consolas"/>
          <w:szCs w:val="28"/>
        </w:rPr>
      </w:pPr>
      <w:r w:rsidRPr="00741EEF">
        <w:rPr>
          <w:rFonts w:ascii="Consolas" w:hAnsi="Consolas"/>
          <w:szCs w:val="28"/>
        </w:rPr>
        <w:t>A:</w:t>
      </w:r>
    </w:p>
    <w:p w:rsidR="00A7064D" w:rsidRPr="00741EEF" w:rsidRDefault="00A7064D" w:rsidP="00741EEF">
      <w:pPr>
        <w:rPr>
          <w:rFonts w:ascii="Consolas" w:hAnsi="Consolas"/>
          <w:szCs w:val="28"/>
        </w:rPr>
      </w:pPr>
      <w:r w:rsidRPr="00741EEF">
        <w:rPr>
          <w:rFonts w:ascii="Consolas" w:hAnsi="Consolas"/>
          <w:szCs w:val="28"/>
        </w:rPr>
        <w:t>30 28 -3 7 7 35 -5 23 14 35 20 20 36 39 38 20 21 16 10 9 27 29 4 16 34 7 5 20 -3 30 -5 23 13 -1 30 24 8 5 -4 21 19 -1 23 19 22 11 35 5 39 11 14 37 29 36 -5 9 23 1 0 38 9 7 32 36 16 -2 11 35 5 32 4 21 2 21 9</w:t>
      </w:r>
    </w:p>
    <w:p w:rsidR="00A7064D" w:rsidRPr="00741EEF" w:rsidRDefault="00A7064D" w:rsidP="00741EEF">
      <w:pPr>
        <w:rPr>
          <w:rFonts w:ascii="Consolas" w:hAnsi="Consolas"/>
          <w:szCs w:val="28"/>
        </w:rPr>
      </w:pPr>
    </w:p>
    <w:p w:rsidR="00A7064D" w:rsidRPr="00741EEF" w:rsidRDefault="00A7064D" w:rsidP="00741EEF">
      <w:pPr>
        <w:rPr>
          <w:rFonts w:ascii="Consolas" w:hAnsi="Consolas"/>
          <w:szCs w:val="28"/>
        </w:rPr>
      </w:pPr>
      <w:r w:rsidRPr="00741EEF">
        <w:rPr>
          <w:rFonts w:ascii="Consolas" w:hAnsi="Consolas"/>
          <w:szCs w:val="28"/>
        </w:rPr>
        <w:t>Y:</w:t>
      </w:r>
    </w:p>
    <w:p w:rsidR="00A7064D" w:rsidRDefault="00A7064D" w:rsidP="00741EEF">
      <w:pPr>
        <w:rPr>
          <w:rFonts w:ascii="Consolas" w:hAnsi="Consolas"/>
          <w:szCs w:val="28"/>
        </w:rPr>
      </w:pPr>
      <w:r w:rsidRPr="00741EEF">
        <w:rPr>
          <w:rFonts w:ascii="Consolas" w:hAnsi="Consolas"/>
          <w:szCs w:val="28"/>
        </w:rPr>
        <w:t>-3 7 7 -5 14 16 10 9 4 16 7 5 -3 -5 13 -1 8 5 -4 19 -1 19 11 5 11 14 -5 9 1 0 9 7 16 -2 11 5 4 2 9</w:t>
      </w:r>
    </w:p>
    <w:p w:rsidR="00D86DB7" w:rsidRDefault="00D86DB7" w:rsidP="00D86DB7">
      <w:pPr>
        <w:spacing w:after="160" w:line="259" w:lineRule="auto"/>
        <w:rPr>
          <w:b/>
          <w:sz w:val="28"/>
        </w:rPr>
      </w:pPr>
    </w:p>
    <w:p w:rsidR="00D86DB7" w:rsidRDefault="00D86DB7" w:rsidP="00D86DB7">
      <w:pPr>
        <w:spacing w:after="160" w:line="259" w:lineRule="auto"/>
        <w:rPr>
          <w:b/>
          <w:sz w:val="28"/>
        </w:rPr>
      </w:pPr>
    </w:p>
    <w:p w:rsidR="00380BF3" w:rsidRDefault="005931E5" w:rsidP="00D86DB7">
      <w:pPr>
        <w:spacing w:after="160" w:line="259" w:lineRule="auto"/>
        <w:rPr>
          <w:b/>
          <w:sz w:val="28"/>
        </w:rPr>
      </w:pPr>
      <w:r>
        <w:rPr>
          <w:b/>
          <w:sz w:val="28"/>
        </w:rPr>
        <w:t>Задача 8</w:t>
      </w:r>
    </w:p>
    <w:p w:rsidR="00F474A8" w:rsidRDefault="00F474A8" w:rsidP="00D86DB7">
      <w:pPr>
        <w:spacing w:after="160" w:line="259" w:lineRule="auto"/>
        <w:rPr>
          <w:sz w:val="28"/>
        </w:rPr>
      </w:pPr>
      <w:r w:rsidRPr="00F474A8">
        <w:rPr>
          <w:sz w:val="28"/>
        </w:rPr>
        <w:t>Ввести текст, состоящий только из цифр и букв. Выяснить, верно ли, что сумма числовых значений цифр, находящихся в тексте, равна длине текста.</w:t>
      </w:r>
    </w:p>
    <w:p w:rsidR="00464A88" w:rsidRDefault="00464A88" w:rsidP="00D86DB7">
      <w:pPr>
        <w:spacing w:after="160" w:line="259" w:lineRule="auto"/>
        <w:rPr>
          <w:sz w:val="28"/>
        </w:rPr>
      </w:pPr>
    </w:p>
    <w:p w:rsidR="006B77A2" w:rsidRDefault="006B77A2" w:rsidP="00D86DB7">
      <w:pPr>
        <w:spacing w:after="160" w:line="259" w:lineRule="auto"/>
        <w:rPr>
          <w:sz w:val="28"/>
        </w:rPr>
      </w:pPr>
    </w:p>
    <w:p w:rsidR="006B77A2" w:rsidRDefault="00464A88" w:rsidP="00D86DB7">
      <w:pPr>
        <w:spacing w:after="160" w:line="259" w:lineRule="auto"/>
        <w:rPr>
          <w:b/>
          <w:sz w:val="28"/>
          <w:lang w:val="en-US"/>
        </w:rPr>
      </w:pPr>
      <w:r>
        <w:rPr>
          <w:b/>
          <w:sz w:val="28"/>
        </w:rPr>
        <w:lastRenderedPageBreak/>
        <w:t>Блок-схема</w:t>
      </w:r>
      <w:r>
        <w:rPr>
          <w:b/>
          <w:sz w:val="28"/>
          <w:lang w:val="en-US"/>
        </w:rPr>
        <w:t>:</w:t>
      </w:r>
    </w:p>
    <w:p w:rsidR="00BC16E9" w:rsidRDefault="00BC16E9" w:rsidP="00D86DB7">
      <w:pPr>
        <w:spacing w:after="160" w:line="259" w:lineRule="auto"/>
        <w:rPr>
          <w:b/>
          <w:sz w:val="28"/>
          <w:lang w:val="en-US"/>
        </w:rPr>
      </w:pPr>
    </w:p>
    <w:p w:rsidR="00D6770B" w:rsidRDefault="008E5FC9" w:rsidP="00D86DB7">
      <w:pPr>
        <w:spacing w:after="160" w:line="259" w:lineRule="auto"/>
      </w:pPr>
      <w:r>
        <w:object w:dxaOrig="8004" w:dyaOrig="9720">
          <v:shape id="_x0000_i1041" type="#_x0000_t75" style="width:400.5pt;height:486.75pt" o:ole="">
            <v:imagedata r:id="rId39" o:title=""/>
          </v:shape>
          <o:OLEObject Type="Embed" ProgID="Visio.Drawing.15" ShapeID="_x0000_i1041" DrawAspect="Content" ObjectID="_1664287273" r:id="rId40"/>
        </w:object>
      </w:r>
    </w:p>
    <w:p w:rsidR="007A3207" w:rsidRDefault="007A3207" w:rsidP="00D86DB7">
      <w:pPr>
        <w:spacing w:after="160" w:line="259" w:lineRule="auto"/>
        <w:rPr>
          <w:b/>
          <w:sz w:val="28"/>
          <w:szCs w:val="28"/>
        </w:rPr>
      </w:pPr>
    </w:p>
    <w:p w:rsidR="00F7684D" w:rsidRDefault="005D046C" w:rsidP="00A1494B">
      <w:pPr>
        <w:spacing w:after="160" w:line="259" w:lineRule="auto"/>
        <w:rPr>
          <w:b/>
          <w:sz w:val="28"/>
          <w:szCs w:val="28"/>
          <w:lang w:val="en-US"/>
        </w:rPr>
      </w:pPr>
      <w:r w:rsidRPr="00281FCE">
        <w:rPr>
          <w:b/>
          <w:sz w:val="28"/>
          <w:szCs w:val="28"/>
        </w:rPr>
        <w:t>Листинг</w:t>
      </w:r>
      <w:r w:rsidRPr="00281FCE">
        <w:rPr>
          <w:b/>
          <w:sz w:val="28"/>
          <w:szCs w:val="28"/>
          <w:lang w:val="en-US"/>
        </w:rPr>
        <w:t>:</w:t>
      </w:r>
    </w:p>
    <w:p w:rsidR="00A1494B" w:rsidRPr="00A1494B" w:rsidRDefault="00A1494B" w:rsidP="00A1494B">
      <w:pPr>
        <w:spacing w:after="160" w:line="259" w:lineRule="auto"/>
        <w:rPr>
          <w:b/>
          <w:sz w:val="28"/>
          <w:szCs w:val="28"/>
          <w:lang w:val="en-US"/>
        </w:rPr>
      </w:pP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8D51CC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include</w:t>
      </w: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8D51CC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lt;</w:t>
      </w:r>
      <w:proofErr w:type="spellStart"/>
      <w:r w:rsidRPr="008D51CC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iostream</w:t>
      </w:r>
      <w:proofErr w:type="spellEnd"/>
      <w:r w:rsidRPr="008D51CC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gt;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8D51CC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using</w:t>
      </w:r>
      <w:proofErr w:type="gram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8D51CC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namespace</w:t>
      </w: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td</w:t>
      </w:r>
      <w:proofErr w:type="spell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spellStart"/>
      <w:proofErr w:type="gramStart"/>
      <w:r w:rsidRPr="008D51CC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onst</w:t>
      </w:r>
      <w:proofErr w:type="spellEnd"/>
      <w:proofErr w:type="gram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8D51CC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TXTLEN = 255;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8D51CC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void</w:t>
      </w:r>
      <w:proofErr w:type="gram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ain()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{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etlocale</w:t>
      </w:r>
      <w:proofErr w:type="spell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gramEnd"/>
      <w:r w:rsidRPr="008D51CC">
        <w:rPr>
          <w:rFonts w:ascii="Courier New" w:eastAsiaTheme="minorHAnsi" w:hAnsi="Courier New" w:cs="Courier New"/>
          <w:color w:val="6F008A"/>
          <w:szCs w:val="19"/>
          <w:lang w:val="en-US" w:eastAsia="en-US"/>
        </w:rPr>
        <w:t>LC_ALL</w:t>
      </w: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, </w:t>
      </w:r>
      <w:r w:rsidRPr="008D51CC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Russian"</w:t>
      </w: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8D51CC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proofErr w:type="gram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text[TXTLEN]{};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>cout</w:t>
      </w:r>
      <w:proofErr w:type="spellEnd"/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Pr="008D51CC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r w:rsidRPr="008D51CC">
        <w:rPr>
          <w:rFonts w:ascii="Courier New" w:eastAsiaTheme="minorHAnsi" w:hAnsi="Courier New" w:cs="Courier New"/>
          <w:color w:val="A31515"/>
          <w:szCs w:val="19"/>
          <w:lang w:eastAsia="en-US"/>
        </w:rPr>
        <w:t xml:space="preserve">"Введите текст, состоящий только из цифр и англ. </w:t>
      </w:r>
      <w:proofErr w:type="gramStart"/>
      <w:r w:rsidRPr="008D51CC">
        <w:rPr>
          <w:rFonts w:ascii="Courier New" w:eastAsiaTheme="minorHAnsi" w:hAnsi="Courier New" w:cs="Courier New"/>
          <w:color w:val="A31515"/>
          <w:szCs w:val="19"/>
          <w:lang w:eastAsia="en-US"/>
        </w:rPr>
        <w:t>букв:</w:t>
      </w:r>
      <w:r w:rsidRPr="008D51CC">
        <w:rPr>
          <w:rFonts w:ascii="Courier New" w:eastAsiaTheme="minorHAnsi" w:hAnsi="Courier New" w:cs="Courier New"/>
          <w:color w:val="A31515"/>
          <w:szCs w:val="19"/>
          <w:lang w:eastAsia="en-US"/>
        </w:rPr>
        <w:tab/>
      </w:r>
      <w:proofErr w:type="gramEnd"/>
      <w:r w:rsidRPr="008D51CC">
        <w:rPr>
          <w:rFonts w:ascii="Courier New" w:eastAsiaTheme="minorHAnsi" w:hAnsi="Courier New" w:cs="Courier New"/>
          <w:color w:val="A31515"/>
          <w:szCs w:val="19"/>
          <w:lang w:eastAsia="en-US"/>
        </w:rPr>
        <w:t>"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r w:rsidRPr="008D51CC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proofErr w:type="gramStart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proofErr w:type="gram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in.getline</w:t>
      </w:r>
      <w:proofErr w:type="spell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gram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text, TXTLEN, </w:t>
      </w:r>
      <w:r w:rsidRPr="008D51CC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'\n'</w:t>
      </w: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8D51CC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urtxtlen</w:t>
      </w:r>
      <w:proofErr w:type="spell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</w:t>
      </w:r>
      <w:proofErr w:type="spellStart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trlen</w:t>
      </w:r>
      <w:proofErr w:type="spell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text);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8D51CC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sum = 0;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8D51CC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8D51CC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0; </w:t>
      </w:r>
      <w:proofErr w:type="spellStart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&lt; </w:t>
      </w:r>
      <w:proofErr w:type="spellStart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urtxtlen</w:t>
      </w:r>
      <w:proofErr w:type="spell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; </w:t>
      </w:r>
      <w:proofErr w:type="spellStart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++)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8D51CC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f</w:t>
      </w:r>
      <w:proofErr w:type="gram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(</w:t>
      </w:r>
      <w:proofErr w:type="spellStart"/>
      <w:r w:rsidRPr="008D51CC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text[</w:t>
      </w:r>
      <w:proofErr w:type="spellStart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] &gt;= 48 &amp;&amp; (</w:t>
      </w:r>
      <w:proofErr w:type="spellStart"/>
      <w:r w:rsidRPr="008D51CC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text[</w:t>
      </w:r>
      <w:proofErr w:type="spellStart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] &lt;= 57)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um</w:t>
      </w:r>
      <w:proofErr w:type="gram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+= (</w:t>
      </w:r>
      <w:proofErr w:type="spellStart"/>
      <w:r w:rsidRPr="008D51CC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text[</w:t>
      </w:r>
      <w:proofErr w:type="spellStart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] - 48;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8D51CC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f</w:t>
      </w:r>
      <w:proofErr w:type="gram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sum == </w:t>
      </w:r>
      <w:proofErr w:type="spellStart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urtxtlen</w:t>
      </w:r>
      <w:proofErr w:type="spellEnd"/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</w:t>
      </w:r>
    </w:p>
    <w:p w:rsidR="008D51CC" w:rsidRPr="00200CCA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200CCA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{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200CCA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200CCA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>cout</w:t>
      </w:r>
      <w:proofErr w:type="spellEnd"/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gramStart"/>
      <w:r w:rsidRPr="008D51CC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Pr="008D51CC">
        <w:rPr>
          <w:rFonts w:ascii="Courier New" w:eastAsiaTheme="minorHAnsi" w:hAnsi="Courier New" w:cs="Courier New"/>
          <w:color w:val="A31515"/>
          <w:szCs w:val="19"/>
          <w:lang w:eastAsia="en-US"/>
        </w:rPr>
        <w:t>"</w:t>
      </w:r>
      <w:proofErr w:type="gramEnd"/>
      <w:r w:rsidRPr="008D51CC">
        <w:rPr>
          <w:rFonts w:ascii="Courier New" w:eastAsiaTheme="minorHAnsi" w:hAnsi="Courier New" w:cs="Courier New"/>
          <w:color w:val="A31515"/>
          <w:szCs w:val="19"/>
          <w:lang w:eastAsia="en-US"/>
        </w:rPr>
        <w:t>Сумма цифр текста равна его длине"</w:t>
      </w:r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Pr="008D51CC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spellStart"/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>endl</w:t>
      </w:r>
      <w:proofErr w:type="spellEnd"/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>;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ab/>
        <w:t>}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proofErr w:type="spellStart"/>
      <w:r w:rsidRPr="008D51CC">
        <w:rPr>
          <w:rFonts w:ascii="Courier New" w:eastAsiaTheme="minorHAnsi" w:hAnsi="Courier New" w:cs="Courier New"/>
          <w:color w:val="0000FF"/>
          <w:szCs w:val="19"/>
          <w:lang w:eastAsia="en-US"/>
        </w:rPr>
        <w:t>else</w:t>
      </w:r>
      <w:proofErr w:type="spellEnd"/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ab/>
        <w:t>{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proofErr w:type="spellStart"/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>cout</w:t>
      </w:r>
      <w:proofErr w:type="spellEnd"/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gramStart"/>
      <w:r w:rsidRPr="008D51CC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Pr="008D51CC">
        <w:rPr>
          <w:rFonts w:ascii="Courier New" w:eastAsiaTheme="minorHAnsi" w:hAnsi="Courier New" w:cs="Courier New"/>
          <w:color w:val="A31515"/>
          <w:szCs w:val="19"/>
          <w:lang w:eastAsia="en-US"/>
        </w:rPr>
        <w:t>"</w:t>
      </w:r>
      <w:proofErr w:type="gramEnd"/>
      <w:r w:rsidRPr="008D51CC">
        <w:rPr>
          <w:rFonts w:ascii="Courier New" w:eastAsiaTheme="minorHAnsi" w:hAnsi="Courier New" w:cs="Courier New"/>
          <w:color w:val="A31515"/>
          <w:szCs w:val="19"/>
          <w:lang w:eastAsia="en-US"/>
        </w:rPr>
        <w:t>Сумма цифр текста не равна его длине"</w:t>
      </w:r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Pr="008D51CC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spellStart"/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>endl</w:t>
      </w:r>
      <w:proofErr w:type="spellEnd"/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>;</w:t>
      </w:r>
    </w:p>
    <w:p w:rsidR="008D51CC" w:rsidRPr="008D51CC" w:rsidRDefault="008D51CC" w:rsidP="008D51C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ab/>
        <w:t>}</w:t>
      </w:r>
    </w:p>
    <w:p w:rsidR="00F072F9" w:rsidRDefault="008D51CC" w:rsidP="008D51CC">
      <w:pPr>
        <w:spacing w:after="160" w:line="259" w:lineRule="auto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8D51CC">
        <w:rPr>
          <w:rFonts w:ascii="Courier New" w:eastAsiaTheme="minorHAnsi" w:hAnsi="Courier New" w:cs="Courier New"/>
          <w:color w:val="000000"/>
          <w:szCs w:val="19"/>
          <w:lang w:eastAsia="en-US"/>
        </w:rPr>
        <w:t>}</w:t>
      </w:r>
    </w:p>
    <w:p w:rsidR="00A1494B" w:rsidRPr="008D51CC" w:rsidRDefault="00A1494B" w:rsidP="008D51CC">
      <w:pPr>
        <w:spacing w:after="160" w:line="259" w:lineRule="auto"/>
        <w:rPr>
          <w:rFonts w:ascii="Courier New" w:hAnsi="Courier New" w:cs="Courier New"/>
          <w:b/>
          <w:sz w:val="40"/>
          <w:szCs w:val="28"/>
        </w:rPr>
      </w:pPr>
    </w:p>
    <w:p w:rsidR="004A28F1" w:rsidRDefault="004A28F1" w:rsidP="00C47423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Тест</w:t>
      </w:r>
      <w:r w:rsidRPr="000078CA">
        <w:rPr>
          <w:b/>
          <w:sz w:val="28"/>
          <w:szCs w:val="28"/>
        </w:rPr>
        <w:t>:</w:t>
      </w:r>
    </w:p>
    <w:p w:rsidR="005535A1" w:rsidRDefault="005535A1" w:rsidP="00C47423">
      <w:pPr>
        <w:spacing w:after="160" w:line="259" w:lineRule="auto"/>
        <w:rPr>
          <w:b/>
          <w:sz w:val="28"/>
          <w:szCs w:val="28"/>
        </w:rPr>
      </w:pPr>
    </w:p>
    <w:p w:rsidR="005535A1" w:rsidRDefault="005535A1" w:rsidP="005535A1">
      <w:pPr>
        <w:spacing w:after="160"/>
        <w:rPr>
          <w:b/>
          <w:sz w:val="28"/>
          <w:szCs w:val="28"/>
        </w:rPr>
      </w:pPr>
      <w:r w:rsidRPr="00BD6511">
        <w:rPr>
          <w:b/>
          <w:sz w:val="28"/>
          <w:szCs w:val="28"/>
        </w:rPr>
        <w:t>#1</w:t>
      </w:r>
      <w:r w:rsidRPr="000078CA">
        <w:rPr>
          <w:b/>
          <w:sz w:val="28"/>
          <w:szCs w:val="28"/>
        </w:rPr>
        <w:t>:</w:t>
      </w:r>
    </w:p>
    <w:p w:rsidR="00C565B9" w:rsidRPr="002C0DDA" w:rsidRDefault="00C565B9" w:rsidP="002C0DDA">
      <w:pPr>
        <w:rPr>
          <w:rFonts w:ascii="Consolas" w:hAnsi="Consolas"/>
          <w:szCs w:val="28"/>
        </w:rPr>
      </w:pPr>
      <w:r w:rsidRPr="002C0DDA">
        <w:rPr>
          <w:rFonts w:ascii="Consolas" w:hAnsi="Consolas"/>
          <w:szCs w:val="28"/>
        </w:rPr>
        <w:t>Введите текст, состоящий только из цифр и англ. букв:</w:t>
      </w:r>
    </w:p>
    <w:p w:rsidR="00C565B9" w:rsidRPr="002C0DDA" w:rsidRDefault="00C565B9" w:rsidP="002C0DDA">
      <w:pPr>
        <w:rPr>
          <w:rFonts w:ascii="Consolas" w:hAnsi="Consolas"/>
          <w:szCs w:val="28"/>
        </w:rPr>
      </w:pPr>
      <w:r w:rsidRPr="002C0DDA">
        <w:rPr>
          <w:rFonts w:ascii="Consolas" w:hAnsi="Consolas"/>
          <w:szCs w:val="28"/>
        </w:rPr>
        <w:t>2B</w:t>
      </w:r>
    </w:p>
    <w:p w:rsidR="005535A1" w:rsidRDefault="00C565B9" w:rsidP="002C0DDA">
      <w:pPr>
        <w:rPr>
          <w:rFonts w:ascii="Consolas" w:hAnsi="Consolas"/>
          <w:szCs w:val="28"/>
        </w:rPr>
      </w:pPr>
      <w:r w:rsidRPr="002C0DDA">
        <w:rPr>
          <w:rFonts w:ascii="Consolas" w:hAnsi="Consolas"/>
          <w:szCs w:val="28"/>
        </w:rPr>
        <w:t>Сумма цифр текста равна его длине</w:t>
      </w:r>
    </w:p>
    <w:p w:rsidR="008D4EA2" w:rsidRDefault="008D4EA2" w:rsidP="00C91D7B">
      <w:pPr>
        <w:spacing w:after="160"/>
        <w:rPr>
          <w:rFonts w:ascii="Consolas" w:hAnsi="Consolas"/>
          <w:szCs w:val="28"/>
        </w:rPr>
      </w:pPr>
    </w:p>
    <w:p w:rsidR="00C91D7B" w:rsidRDefault="008D4EA2" w:rsidP="008D4EA2">
      <w:pPr>
        <w:spacing w:after="160"/>
        <w:rPr>
          <w:b/>
          <w:sz w:val="28"/>
          <w:szCs w:val="28"/>
        </w:rPr>
      </w:pPr>
      <w:r>
        <w:rPr>
          <w:b/>
          <w:sz w:val="28"/>
          <w:szCs w:val="28"/>
        </w:rPr>
        <w:t>#2</w:t>
      </w:r>
      <w:r w:rsidR="00C91D7B" w:rsidRPr="000078CA">
        <w:rPr>
          <w:b/>
          <w:sz w:val="28"/>
          <w:szCs w:val="28"/>
        </w:rPr>
        <w:t>:</w:t>
      </w:r>
    </w:p>
    <w:p w:rsidR="0059509E" w:rsidRPr="005D2F34" w:rsidRDefault="0059509E" w:rsidP="005D2F34">
      <w:pPr>
        <w:rPr>
          <w:rFonts w:ascii="Consolas" w:hAnsi="Consolas"/>
          <w:szCs w:val="28"/>
        </w:rPr>
      </w:pPr>
      <w:r w:rsidRPr="005D2F34">
        <w:rPr>
          <w:rFonts w:ascii="Consolas" w:hAnsi="Consolas"/>
          <w:szCs w:val="28"/>
        </w:rPr>
        <w:t>Введите текст, состоящий только из цифр и англ. букв:</w:t>
      </w:r>
    </w:p>
    <w:p w:rsidR="0059509E" w:rsidRPr="005D2F34" w:rsidRDefault="0059509E" w:rsidP="005D2F34">
      <w:pPr>
        <w:rPr>
          <w:rFonts w:ascii="Consolas" w:hAnsi="Consolas"/>
          <w:szCs w:val="28"/>
        </w:rPr>
      </w:pPr>
      <w:r w:rsidRPr="005D2F34">
        <w:rPr>
          <w:rFonts w:ascii="Consolas" w:hAnsi="Consolas"/>
          <w:szCs w:val="28"/>
        </w:rPr>
        <w:t>9S</w:t>
      </w:r>
    </w:p>
    <w:p w:rsidR="0059509E" w:rsidRDefault="0059509E" w:rsidP="005D2F34">
      <w:pPr>
        <w:rPr>
          <w:rFonts w:ascii="Consolas" w:hAnsi="Consolas"/>
          <w:szCs w:val="28"/>
        </w:rPr>
      </w:pPr>
      <w:r w:rsidRPr="005D2F34">
        <w:rPr>
          <w:rFonts w:ascii="Consolas" w:hAnsi="Consolas"/>
          <w:szCs w:val="28"/>
        </w:rPr>
        <w:t>Сумма цифр текста не равна его длине</w:t>
      </w:r>
    </w:p>
    <w:p w:rsidR="00E3665D" w:rsidRDefault="00E3665D" w:rsidP="00562C2A">
      <w:pPr>
        <w:spacing w:after="160"/>
        <w:rPr>
          <w:rFonts w:ascii="Consolas" w:hAnsi="Consolas"/>
          <w:szCs w:val="28"/>
        </w:rPr>
      </w:pPr>
    </w:p>
    <w:p w:rsidR="00562C2A" w:rsidRPr="00562C2A" w:rsidRDefault="00562C2A" w:rsidP="00562C2A">
      <w:pPr>
        <w:spacing w:after="160"/>
        <w:rPr>
          <w:b/>
          <w:sz w:val="28"/>
          <w:szCs w:val="28"/>
        </w:rPr>
      </w:pPr>
      <w:r>
        <w:rPr>
          <w:b/>
          <w:sz w:val="28"/>
          <w:szCs w:val="28"/>
        </w:rPr>
        <w:t>#3</w:t>
      </w:r>
      <w:r w:rsidRPr="000078CA">
        <w:rPr>
          <w:b/>
          <w:sz w:val="28"/>
          <w:szCs w:val="28"/>
        </w:rPr>
        <w:t>:</w:t>
      </w:r>
    </w:p>
    <w:p w:rsidR="00FD21B7" w:rsidRPr="00FD21B7" w:rsidRDefault="00FD21B7" w:rsidP="00FD21B7">
      <w:pPr>
        <w:rPr>
          <w:rFonts w:ascii="Consolas" w:hAnsi="Consolas"/>
          <w:szCs w:val="28"/>
        </w:rPr>
      </w:pPr>
      <w:r w:rsidRPr="00FD21B7">
        <w:rPr>
          <w:rFonts w:ascii="Consolas" w:hAnsi="Consolas"/>
          <w:szCs w:val="28"/>
        </w:rPr>
        <w:t>Введите текст, состоящий только из цифр и англ. букв:</w:t>
      </w:r>
    </w:p>
    <w:p w:rsidR="00FD21B7" w:rsidRPr="00FD21B7" w:rsidRDefault="00FD21B7" w:rsidP="00FD21B7">
      <w:pPr>
        <w:rPr>
          <w:rFonts w:ascii="Consolas" w:hAnsi="Consolas"/>
          <w:szCs w:val="28"/>
        </w:rPr>
      </w:pPr>
      <w:r w:rsidRPr="00FD21B7">
        <w:rPr>
          <w:rFonts w:ascii="Consolas" w:hAnsi="Consolas"/>
          <w:szCs w:val="28"/>
        </w:rPr>
        <w:t xml:space="preserve">39 </w:t>
      </w:r>
      <w:proofErr w:type="spellStart"/>
      <w:r w:rsidRPr="00FD21B7">
        <w:rPr>
          <w:rFonts w:ascii="Consolas" w:hAnsi="Consolas"/>
          <w:szCs w:val="28"/>
        </w:rPr>
        <w:t>years</w:t>
      </w:r>
      <w:proofErr w:type="spellEnd"/>
      <w:r w:rsidRPr="00FD21B7">
        <w:rPr>
          <w:rFonts w:ascii="Consolas" w:hAnsi="Consolas"/>
          <w:szCs w:val="28"/>
        </w:rPr>
        <w:t xml:space="preserve"> </w:t>
      </w:r>
      <w:proofErr w:type="spellStart"/>
      <w:r w:rsidRPr="00FD21B7">
        <w:rPr>
          <w:rFonts w:ascii="Consolas" w:hAnsi="Consolas"/>
          <w:szCs w:val="28"/>
        </w:rPr>
        <w:t>old</w:t>
      </w:r>
      <w:proofErr w:type="spellEnd"/>
    </w:p>
    <w:p w:rsidR="00FD21B7" w:rsidRDefault="00FD21B7" w:rsidP="00FD21B7">
      <w:pPr>
        <w:rPr>
          <w:rFonts w:ascii="Consolas" w:hAnsi="Consolas"/>
          <w:szCs w:val="28"/>
        </w:rPr>
      </w:pPr>
      <w:r w:rsidRPr="00FD21B7">
        <w:rPr>
          <w:rFonts w:ascii="Consolas" w:hAnsi="Consolas"/>
          <w:szCs w:val="28"/>
        </w:rPr>
        <w:t>Сумма цифр текста равна его длине</w:t>
      </w:r>
    </w:p>
    <w:p w:rsidR="006D2F4C" w:rsidRDefault="006D2F4C" w:rsidP="00BF34B2">
      <w:pPr>
        <w:spacing w:after="160" w:line="259" w:lineRule="auto"/>
        <w:rPr>
          <w:b/>
          <w:sz w:val="28"/>
        </w:rPr>
      </w:pPr>
    </w:p>
    <w:p w:rsidR="006D2F4C" w:rsidRDefault="006D2F4C" w:rsidP="006D2F4C">
      <w:pPr>
        <w:spacing w:after="160" w:line="259" w:lineRule="auto"/>
        <w:rPr>
          <w:b/>
          <w:sz w:val="28"/>
        </w:rPr>
      </w:pPr>
      <w:r>
        <w:rPr>
          <w:b/>
          <w:sz w:val="28"/>
        </w:rPr>
        <w:lastRenderedPageBreak/>
        <w:t>Задача 9</w:t>
      </w:r>
    </w:p>
    <w:p w:rsidR="006D2F4C" w:rsidRDefault="00E824A3" w:rsidP="006D2F4C">
      <w:pPr>
        <w:spacing w:after="160" w:line="259" w:lineRule="auto"/>
        <w:rPr>
          <w:sz w:val="28"/>
        </w:rPr>
      </w:pPr>
      <w:r w:rsidRPr="00E824A3">
        <w:rPr>
          <w:sz w:val="28"/>
        </w:rPr>
        <w:t xml:space="preserve">Сформировать и распечатать квадратную матрицу размерности </w:t>
      </w:r>
      <w:r>
        <w:rPr>
          <w:sz w:val="28"/>
          <w:lang w:val="en-US"/>
        </w:rPr>
        <w:t>M</w:t>
      </w:r>
      <w:r w:rsidRPr="00E824A3">
        <w:rPr>
          <w:sz w:val="28"/>
        </w:rPr>
        <w:t xml:space="preserve"> </w:t>
      </w:r>
      <w:proofErr w:type="gramStart"/>
      <w:r w:rsidRPr="00E824A3">
        <w:rPr>
          <w:sz w:val="28"/>
        </w:rPr>
        <w:t>&lt; 20</w:t>
      </w:r>
      <w:proofErr w:type="gramEnd"/>
      <w:r w:rsidRPr="00E824A3">
        <w:rPr>
          <w:sz w:val="28"/>
        </w:rPr>
        <w:t xml:space="preserve"> следующего вида:</w:t>
      </w:r>
    </w:p>
    <w:p w:rsidR="007F7E37" w:rsidRDefault="006D30FB" w:rsidP="00343FEC">
      <w:pPr>
        <w:spacing w:after="160" w:line="259" w:lineRule="auto"/>
        <w:jc w:val="center"/>
        <w:rPr>
          <w:sz w:val="28"/>
        </w:rPr>
      </w:pPr>
      <w:r>
        <w:rPr>
          <w:sz w:val="28"/>
        </w:rPr>
        <w:pict>
          <v:shape id="_x0000_i1042" type="#_x0000_t75" style="width:195pt;height:96pt">
            <v:imagedata r:id="rId41" o:title="1"/>
          </v:shape>
        </w:pict>
      </w:r>
    </w:p>
    <w:p w:rsidR="0047424F" w:rsidRDefault="0047424F" w:rsidP="00EC3B79">
      <w:pPr>
        <w:spacing w:after="160" w:line="259" w:lineRule="auto"/>
        <w:rPr>
          <w:sz w:val="28"/>
        </w:rPr>
      </w:pPr>
    </w:p>
    <w:p w:rsidR="009A73F3" w:rsidRDefault="009A73F3" w:rsidP="00EC3B79">
      <w:pPr>
        <w:spacing w:after="160" w:line="259" w:lineRule="auto"/>
        <w:rPr>
          <w:b/>
          <w:sz w:val="28"/>
          <w:lang w:val="en-US"/>
        </w:rPr>
      </w:pPr>
      <w:r>
        <w:rPr>
          <w:b/>
          <w:sz w:val="28"/>
        </w:rPr>
        <w:t>Блок-схема</w:t>
      </w:r>
      <w:r>
        <w:rPr>
          <w:b/>
          <w:sz w:val="28"/>
          <w:lang w:val="en-US"/>
        </w:rPr>
        <w:t>:</w:t>
      </w:r>
    </w:p>
    <w:p w:rsidR="005E1834" w:rsidRPr="00D3579A" w:rsidRDefault="005E1834" w:rsidP="00EC3B79">
      <w:pPr>
        <w:spacing w:after="160" w:line="259" w:lineRule="auto"/>
        <w:rPr>
          <w:b/>
          <w:sz w:val="28"/>
          <w:lang w:val="en-US"/>
        </w:rPr>
      </w:pPr>
    </w:p>
    <w:p w:rsidR="00187604" w:rsidRDefault="00C217E4" w:rsidP="00EC3B79">
      <w:pPr>
        <w:spacing w:after="160" w:line="259" w:lineRule="auto"/>
      </w:pPr>
      <w:r>
        <w:object w:dxaOrig="7536" w:dyaOrig="9444">
          <v:shape id="_x0000_i1046" type="#_x0000_t75" style="width:376.5pt;height:472.5pt" o:ole="">
            <v:imagedata r:id="rId42" o:title=""/>
          </v:shape>
          <o:OLEObject Type="Embed" ProgID="Visio.Drawing.15" ShapeID="_x0000_i1046" DrawAspect="Content" ObjectID="_1664287274" r:id="rId43"/>
        </w:object>
      </w:r>
    </w:p>
    <w:p w:rsidR="007D3776" w:rsidRDefault="00200CCA" w:rsidP="00200CCA">
      <w:pPr>
        <w:spacing w:after="160" w:line="259" w:lineRule="auto"/>
        <w:ind w:left="3540"/>
      </w:pPr>
      <w:r>
        <w:rPr>
          <w:lang w:val="en-US"/>
        </w:rPr>
        <w:lastRenderedPageBreak/>
        <w:t xml:space="preserve">          </w:t>
      </w:r>
      <w:r w:rsidR="0016446E">
        <w:object w:dxaOrig="3396" w:dyaOrig="6852">
          <v:shape id="_x0000_i1043" type="#_x0000_t75" style="width:171pt;height:341.25pt" o:ole="">
            <v:imagedata r:id="rId44" o:title=""/>
          </v:shape>
          <o:OLEObject Type="Embed" ProgID="Visio.Drawing.15" ShapeID="_x0000_i1043" DrawAspect="Content" ObjectID="_1664287275" r:id="rId45"/>
        </w:object>
      </w:r>
    </w:p>
    <w:p w:rsidR="009C7613" w:rsidRDefault="009C7613" w:rsidP="009C7613">
      <w:pPr>
        <w:spacing w:after="160" w:line="259" w:lineRule="auto"/>
        <w:rPr>
          <w:b/>
          <w:sz w:val="28"/>
          <w:szCs w:val="28"/>
          <w:lang w:val="en-US"/>
        </w:rPr>
      </w:pPr>
      <w:r w:rsidRPr="00281FCE">
        <w:rPr>
          <w:b/>
          <w:sz w:val="28"/>
          <w:szCs w:val="28"/>
        </w:rPr>
        <w:t>Листинг</w:t>
      </w:r>
      <w:r w:rsidRPr="00281FCE">
        <w:rPr>
          <w:b/>
          <w:sz w:val="28"/>
          <w:szCs w:val="28"/>
          <w:lang w:val="en-US"/>
        </w:rPr>
        <w:t>:</w:t>
      </w:r>
    </w:p>
    <w:p w:rsidR="00FC1DA2" w:rsidRDefault="00FC1DA2" w:rsidP="00FC1DA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Cs w:val="19"/>
          <w:lang w:val="en-US" w:eastAsia="en-US"/>
        </w:rPr>
      </w:pP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include</w:t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6090E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lt;</w:t>
      </w:r>
      <w:proofErr w:type="spellStart"/>
      <w:r w:rsidRPr="00B6090E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iostream</w:t>
      </w:r>
      <w:proofErr w:type="spellEnd"/>
      <w:r w:rsidRPr="00B6090E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gt;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include</w:t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6090E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lt;</w:t>
      </w:r>
      <w:proofErr w:type="spellStart"/>
      <w:r w:rsidRPr="00B6090E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iomanip</w:t>
      </w:r>
      <w:proofErr w:type="spellEnd"/>
      <w:r w:rsidRPr="00B6090E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gt;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B6090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using</w:t>
      </w:r>
      <w:proofErr w:type="gram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6090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namespace</w:t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td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spellStart"/>
      <w:proofErr w:type="gramStart"/>
      <w:r w:rsidRPr="00B6090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onst</w:t>
      </w:r>
      <w:proofErr w:type="spellEnd"/>
      <w:proofErr w:type="gram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6090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MaxArrayLength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19;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B6090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void</w:t>
      </w:r>
      <w:proofErr w:type="gram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ain()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{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etlocale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gramEnd"/>
      <w:r w:rsidRPr="00B6090E">
        <w:rPr>
          <w:rFonts w:ascii="Courier New" w:eastAsiaTheme="minorHAnsi" w:hAnsi="Courier New" w:cs="Courier New"/>
          <w:color w:val="6F008A"/>
          <w:szCs w:val="19"/>
          <w:lang w:val="en-US" w:eastAsia="en-US"/>
        </w:rPr>
        <w:t>LC_ALL</w:t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, </w:t>
      </w:r>
      <w:r w:rsidRPr="00B6090E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Russian"</w:t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6090E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6090E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B6090E">
        <w:rPr>
          <w:rFonts w:ascii="Courier New" w:eastAsiaTheme="minorHAnsi" w:hAnsi="Courier New" w:cs="Courier New"/>
          <w:color w:val="A31515"/>
          <w:szCs w:val="19"/>
          <w:lang w:eastAsia="en-US"/>
        </w:rPr>
        <w:t>Введите</w:t>
      </w:r>
      <w:r w:rsidRPr="00B6090E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 </w:t>
      </w:r>
      <w:r w:rsidRPr="00B6090E">
        <w:rPr>
          <w:rFonts w:ascii="Courier New" w:eastAsiaTheme="minorHAnsi" w:hAnsi="Courier New" w:cs="Courier New"/>
          <w:color w:val="A31515"/>
          <w:szCs w:val="19"/>
          <w:lang w:eastAsia="en-US"/>
        </w:rPr>
        <w:t>размер</w:t>
      </w:r>
      <w:r w:rsidRPr="00B6090E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 </w:t>
      </w:r>
      <w:r w:rsidRPr="00B6090E">
        <w:rPr>
          <w:rFonts w:ascii="Courier New" w:eastAsiaTheme="minorHAnsi" w:hAnsi="Courier New" w:cs="Courier New"/>
          <w:color w:val="A31515"/>
          <w:szCs w:val="19"/>
          <w:lang w:eastAsia="en-US"/>
        </w:rPr>
        <w:t>матрицы</w:t>
      </w:r>
      <w:r w:rsidRPr="00B6090E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: "</w:t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6090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ArrayLength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{};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in</w:t>
      </w:r>
      <w:proofErr w:type="spellEnd"/>
      <w:proofErr w:type="gram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6090E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gt;&gt;</w:t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ArrayLength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6090E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6090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[</w:t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MaxArrayLength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][</w:t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MaxArrayLength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]{};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6090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FirstNum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1;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6090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B6090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0; </w:t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&lt; </w:t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ArrayLength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; </w:t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++)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6090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j = 0;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6090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B6090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</w:t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FirstNum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; </w:t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&gt; 0; </w:t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--)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M[</w:t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proofErr w:type="gram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][</w:t>
      </w:r>
      <w:proofErr w:type="gram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j] = </w:t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j</w:t>
      </w:r>
      <w:proofErr w:type="gram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++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lastRenderedPageBreak/>
        <w:tab/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FirstNum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++;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6090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B6090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n = 0; n &lt; </w:t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ArrayLength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 n++)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6090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B6090E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 = 0; m &lt; </w:t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ArrayLength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 m++)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6090E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etw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(3) </w:t>
      </w:r>
      <w:r w:rsidRPr="00B6090E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[n][m];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E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6090E">
        <w:rPr>
          <w:rFonts w:ascii="Courier New" w:eastAsiaTheme="minorHAnsi" w:hAnsi="Courier New" w:cs="Courier New"/>
          <w:color w:val="000000"/>
          <w:szCs w:val="19"/>
          <w:lang w:eastAsia="en-US"/>
        </w:rPr>
        <w:t>}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r w:rsidRPr="00B6090E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eastAsia="en-US"/>
        </w:rPr>
        <w:t>cout</w:t>
      </w:r>
      <w:proofErr w:type="spellEnd"/>
      <w:r w:rsidRPr="00B6090E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gramStart"/>
      <w:r w:rsidRPr="00B6090E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Pr="00B6090E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spellStart"/>
      <w:r w:rsidRPr="00B6090E">
        <w:rPr>
          <w:rFonts w:ascii="Courier New" w:eastAsiaTheme="minorHAnsi" w:hAnsi="Courier New" w:cs="Courier New"/>
          <w:color w:val="000000"/>
          <w:szCs w:val="19"/>
          <w:lang w:eastAsia="en-US"/>
        </w:rPr>
        <w:t>endl</w:t>
      </w:r>
      <w:proofErr w:type="spellEnd"/>
      <w:proofErr w:type="gramEnd"/>
      <w:r w:rsidRPr="00B6090E">
        <w:rPr>
          <w:rFonts w:ascii="Courier New" w:eastAsiaTheme="minorHAnsi" w:hAnsi="Courier New" w:cs="Courier New"/>
          <w:color w:val="000000"/>
          <w:szCs w:val="19"/>
          <w:lang w:eastAsia="en-US"/>
        </w:rPr>
        <w:t>;</w:t>
      </w:r>
    </w:p>
    <w:p w:rsidR="00B6090E" w:rsidRPr="00B6090E" w:rsidRDefault="00B6090E" w:rsidP="00B60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eastAsia="en-US"/>
        </w:rPr>
        <w:tab/>
        <w:t>}</w:t>
      </w:r>
    </w:p>
    <w:p w:rsidR="00C82B96" w:rsidRDefault="00B6090E" w:rsidP="00B6090E">
      <w:pPr>
        <w:spacing w:after="160" w:line="259" w:lineRule="auto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B6090E">
        <w:rPr>
          <w:rFonts w:ascii="Courier New" w:eastAsiaTheme="minorHAnsi" w:hAnsi="Courier New" w:cs="Courier New"/>
          <w:color w:val="000000"/>
          <w:szCs w:val="19"/>
          <w:lang w:eastAsia="en-US"/>
        </w:rPr>
        <w:t>}</w:t>
      </w:r>
    </w:p>
    <w:p w:rsidR="00B6090E" w:rsidRPr="00B6090E" w:rsidRDefault="00B6090E" w:rsidP="00B6090E">
      <w:pPr>
        <w:spacing w:after="160" w:line="259" w:lineRule="auto"/>
        <w:rPr>
          <w:rFonts w:ascii="Courier New" w:hAnsi="Courier New" w:cs="Courier New"/>
          <w:b/>
          <w:sz w:val="40"/>
          <w:szCs w:val="28"/>
        </w:rPr>
      </w:pPr>
    </w:p>
    <w:p w:rsidR="00D42806" w:rsidRDefault="00D42806" w:rsidP="00FC1DA2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Тест</w:t>
      </w:r>
      <w:r w:rsidRPr="000078CA">
        <w:rPr>
          <w:b/>
          <w:sz w:val="28"/>
          <w:szCs w:val="28"/>
        </w:rPr>
        <w:t>:</w:t>
      </w:r>
    </w:p>
    <w:p w:rsidR="0070056B" w:rsidRDefault="0070056B" w:rsidP="003A10F5">
      <w:pPr>
        <w:rPr>
          <w:rFonts w:ascii="Consolas" w:hAnsi="Consolas"/>
          <w:szCs w:val="28"/>
        </w:rPr>
      </w:pPr>
    </w:p>
    <w:p w:rsidR="00D27406" w:rsidRPr="00D27406" w:rsidRDefault="00D27406" w:rsidP="003A10F5">
      <w:pPr>
        <w:rPr>
          <w:rFonts w:ascii="Consolas" w:hAnsi="Consolas"/>
          <w:szCs w:val="28"/>
        </w:rPr>
      </w:pPr>
      <w:r w:rsidRPr="00D27406">
        <w:rPr>
          <w:rFonts w:ascii="Consolas" w:hAnsi="Consolas"/>
          <w:szCs w:val="28"/>
        </w:rPr>
        <w:t>Введите размер матрицы: 16</w:t>
      </w:r>
    </w:p>
    <w:p w:rsidR="00D27406" w:rsidRPr="00D27406" w:rsidRDefault="00D27406" w:rsidP="003A10F5">
      <w:pPr>
        <w:rPr>
          <w:rFonts w:ascii="Consolas" w:hAnsi="Consolas"/>
          <w:szCs w:val="28"/>
        </w:rPr>
      </w:pPr>
    </w:p>
    <w:p w:rsidR="00D27406" w:rsidRPr="00D27406" w:rsidRDefault="00D27406" w:rsidP="003A10F5">
      <w:pPr>
        <w:rPr>
          <w:rFonts w:ascii="Consolas" w:hAnsi="Consolas"/>
          <w:szCs w:val="28"/>
        </w:rPr>
      </w:pPr>
      <w:r w:rsidRPr="00D27406">
        <w:rPr>
          <w:rFonts w:ascii="Consolas" w:hAnsi="Consolas"/>
          <w:szCs w:val="28"/>
        </w:rPr>
        <w:t xml:space="preserve">  1  0  0  0  0  0  0  0  0  0  0  0  0  0  0  0</w:t>
      </w:r>
    </w:p>
    <w:p w:rsidR="00D27406" w:rsidRPr="00D27406" w:rsidRDefault="00D27406" w:rsidP="003A10F5">
      <w:pPr>
        <w:rPr>
          <w:rFonts w:ascii="Consolas" w:hAnsi="Consolas"/>
          <w:szCs w:val="28"/>
        </w:rPr>
      </w:pPr>
      <w:r w:rsidRPr="00D27406">
        <w:rPr>
          <w:rFonts w:ascii="Consolas" w:hAnsi="Consolas"/>
          <w:szCs w:val="28"/>
        </w:rPr>
        <w:t xml:space="preserve">  2  1  0  0  0  0  0  0  0  0  0  0  0  0  0  0</w:t>
      </w:r>
    </w:p>
    <w:p w:rsidR="00D27406" w:rsidRPr="00D27406" w:rsidRDefault="00D27406" w:rsidP="003A10F5">
      <w:pPr>
        <w:rPr>
          <w:rFonts w:ascii="Consolas" w:hAnsi="Consolas"/>
          <w:szCs w:val="28"/>
        </w:rPr>
      </w:pPr>
      <w:r w:rsidRPr="00D27406">
        <w:rPr>
          <w:rFonts w:ascii="Consolas" w:hAnsi="Consolas"/>
          <w:szCs w:val="28"/>
        </w:rPr>
        <w:t xml:space="preserve">  3  2  1  0  0  0  0  0  0  0  0  0  0  0  0  0</w:t>
      </w:r>
    </w:p>
    <w:p w:rsidR="00D27406" w:rsidRPr="00D27406" w:rsidRDefault="00D27406" w:rsidP="003A10F5">
      <w:pPr>
        <w:rPr>
          <w:rFonts w:ascii="Consolas" w:hAnsi="Consolas"/>
          <w:szCs w:val="28"/>
        </w:rPr>
      </w:pPr>
      <w:r w:rsidRPr="00D27406">
        <w:rPr>
          <w:rFonts w:ascii="Consolas" w:hAnsi="Consolas"/>
          <w:szCs w:val="28"/>
        </w:rPr>
        <w:t xml:space="preserve">  4  3  2  1  0  0  0  0  0  0  0  0  0  0  0  0</w:t>
      </w:r>
    </w:p>
    <w:p w:rsidR="00D27406" w:rsidRPr="00D27406" w:rsidRDefault="00D27406" w:rsidP="003A10F5">
      <w:pPr>
        <w:rPr>
          <w:rFonts w:ascii="Consolas" w:hAnsi="Consolas"/>
          <w:szCs w:val="28"/>
        </w:rPr>
      </w:pPr>
      <w:r w:rsidRPr="00D27406">
        <w:rPr>
          <w:rFonts w:ascii="Consolas" w:hAnsi="Consolas"/>
          <w:szCs w:val="28"/>
        </w:rPr>
        <w:t xml:space="preserve">  5  4  3  2  1  0  0  0  0  0  0  0  0  0  0  0</w:t>
      </w:r>
    </w:p>
    <w:p w:rsidR="00D27406" w:rsidRPr="00D27406" w:rsidRDefault="00D27406" w:rsidP="003A10F5">
      <w:pPr>
        <w:rPr>
          <w:rFonts w:ascii="Consolas" w:hAnsi="Consolas"/>
          <w:szCs w:val="28"/>
        </w:rPr>
      </w:pPr>
      <w:r w:rsidRPr="00D27406">
        <w:rPr>
          <w:rFonts w:ascii="Consolas" w:hAnsi="Consolas"/>
          <w:szCs w:val="28"/>
        </w:rPr>
        <w:t xml:space="preserve">  6  5  4  3  2  1  0  0  0  0  0  0  0  0  0  0</w:t>
      </w:r>
    </w:p>
    <w:p w:rsidR="00D27406" w:rsidRPr="00D27406" w:rsidRDefault="00D27406" w:rsidP="003A10F5">
      <w:pPr>
        <w:rPr>
          <w:rFonts w:ascii="Consolas" w:hAnsi="Consolas"/>
          <w:szCs w:val="28"/>
        </w:rPr>
      </w:pPr>
      <w:r w:rsidRPr="00D27406">
        <w:rPr>
          <w:rFonts w:ascii="Consolas" w:hAnsi="Consolas"/>
          <w:szCs w:val="28"/>
        </w:rPr>
        <w:t xml:space="preserve">  7  6  5  4  3  2  1  0  0  0  0  0  0  0  0  0</w:t>
      </w:r>
    </w:p>
    <w:p w:rsidR="00D27406" w:rsidRPr="00D27406" w:rsidRDefault="00D27406" w:rsidP="003A10F5">
      <w:pPr>
        <w:rPr>
          <w:rFonts w:ascii="Consolas" w:hAnsi="Consolas"/>
          <w:szCs w:val="28"/>
        </w:rPr>
      </w:pPr>
      <w:r w:rsidRPr="00D27406">
        <w:rPr>
          <w:rFonts w:ascii="Consolas" w:hAnsi="Consolas"/>
          <w:szCs w:val="28"/>
        </w:rPr>
        <w:t xml:space="preserve">  8  7  6  5  4  3  2  1  0  0  0  0  0  0  0  0</w:t>
      </w:r>
    </w:p>
    <w:p w:rsidR="00D27406" w:rsidRPr="00D27406" w:rsidRDefault="00D27406" w:rsidP="003A10F5">
      <w:pPr>
        <w:rPr>
          <w:rFonts w:ascii="Consolas" w:hAnsi="Consolas"/>
          <w:szCs w:val="28"/>
        </w:rPr>
      </w:pPr>
      <w:r w:rsidRPr="00D27406">
        <w:rPr>
          <w:rFonts w:ascii="Consolas" w:hAnsi="Consolas"/>
          <w:szCs w:val="28"/>
        </w:rPr>
        <w:t xml:space="preserve">  9  8  7  6  5  4  3  2  1  0  0  0  0  0  0  0</w:t>
      </w:r>
    </w:p>
    <w:p w:rsidR="00D27406" w:rsidRPr="00D27406" w:rsidRDefault="00D27406" w:rsidP="003A10F5">
      <w:pPr>
        <w:rPr>
          <w:rFonts w:ascii="Consolas" w:hAnsi="Consolas"/>
          <w:szCs w:val="28"/>
        </w:rPr>
      </w:pPr>
      <w:r w:rsidRPr="00D27406">
        <w:rPr>
          <w:rFonts w:ascii="Consolas" w:hAnsi="Consolas"/>
          <w:szCs w:val="28"/>
        </w:rPr>
        <w:t xml:space="preserve"> 10  9  8  7  6  5  4  3  2  1  0  0  0  0  0  0</w:t>
      </w:r>
    </w:p>
    <w:p w:rsidR="00D27406" w:rsidRPr="00D27406" w:rsidRDefault="00D27406" w:rsidP="003A10F5">
      <w:pPr>
        <w:rPr>
          <w:rFonts w:ascii="Consolas" w:hAnsi="Consolas"/>
          <w:szCs w:val="28"/>
        </w:rPr>
      </w:pPr>
      <w:r w:rsidRPr="00D27406">
        <w:rPr>
          <w:rFonts w:ascii="Consolas" w:hAnsi="Consolas"/>
          <w:szCs w:val="28"/>
        </w:rPr>
        <w:t xml:space="preserve"> 11 10  9  8  7  6  5  4  3  2  1  0  0  0  0  0</w:t>
      </w:r>
    </w:p>
    <w:p w:rsidR="00D27406" w:rsidRPr="00D27406" w:rsidRDefault="00D27406" w:rsidP="003A10F5">
      <w:pPr>
        <w:rPr>
          <w:rFonts w:ascii="Consolas" w:hAnsi="Consolas"/>
          <w:szCs w:val="28"/>
        </w:rPr>
      </w:pPr>
      <w:r w:rsidRPr="00D27406">
        <w:rPr>
          <w:rFonts w:ascii="Consolas" w:hAnsi="Consolas"/>
          <w:szCs w:val="28"/>
        </w:rPr>
        <w:t xml:space="preserve"> 12 11 10  9  8  7  6  5  4  3  2  1  0  0  0  0</w:t>
      </w:r>
    </w:p>
    <w:p w:rsidR="00D27406" w:rsidRPr="00D27406" w:rsidRDefault="00D27406" w:rsidP="003A10F5">
      <w:pPr>
        <w:rPr>
          <w:rFonts w:ascii="Consolas" w:hAnsi="Consolas"/>
          <w:szCs w:val="28"/>
        </w:rPr>
      </w:pPr>
      <w:r w:rsidRPr="00D27406">
        <w:rPr>
          <w:rFonts w:ascii="Consolas" w:hAnsi="Consolas"/>
          <w:szCs w:val="28"/>
        </w:rPr>
        <w:t xml:space="preserve"> 13 12 11 10  9  8  7  6  5  4  3  2  1  0  0  0</w:t>
      </w:r>
    </w:p>
    <w:p w:rsidR="00D27406" w:rsidRPr="00D27406" w:rsidRDefault="00D27406" w:rsidP="003A10F5">
      <w:pPr>
        <w:rPr>
          <w:rFonts w:ascii="Consolas" w:hAnsi="Consolas"/>
          <w:szCs w:val="28"/>
        </w:rPr>
      </w:pPr>
      <w:r w:rsidRPr="00D27406">
        <w:rPr>
          <w:rFonts w:ascii="Consolas" w:hAnsi="Consolas"/>
          <w:szCs w:val="28"/>
        </w:rPr>
        <w:t xml:space="preserve"> 14 13 12 11 10  9  8  7  6  5  4  3  2  1  0  0</w:t>
      </w:r>
    </w:p>
    <w:p w:rsidR="00D27406" w:rsidRPr="00D27406" w:rsidRDefault="00D27406" w:rsidP="003A10F5">
      <w:pPr>
        <w:rPr>
          <w:rFonts w:ascii="Consolas" w:hAnsi="Consolas"/>
          <w:szCs w:val="28"/>
        </w:rPr>
      </w:pPr>
      <w:r w:rsidRPr="00D27406">
        <w:rPr>
          <w:rFonts w:ascii="Consolas" w:hAnsi="Consolas"/>
          <w:szCs w:val="28"/>
        </w:rPr>
        <w:t xml:space="preserve"> 15 14 13 12 11 10  9  8  7  6  5  4  3  2  1  0</w:t>
      </w:r>
    </w:p>
    <w:p w:rsidR="00390D31" w:rsidRDefault="00D27406" w:rsidP="003A10F5">
      <w:pPr>
        <w:rPr>
          <w:b/>
          <w:sz w:val="28"/>
        </w:rPr>
      </w:pPr>
      <w:r w:rsidRPr="00D27406">
        <w:rPr>
          <w:rFonts w:ascii="Consolas" w:hAnsi="Consolas"/>
          <w:szCs w:val="28"/>
        </w:rPr>
        <w:t xml:space="preserve"> 16 15 14 13 12 11 10  9  8  7  6  5  4  3  2  1</w:t>
      </w:r>
    </w:p>
    <w:p w:rsidR="00900046" w:rsidRDefault="00900046" w:rsidP="008F57DD">
      <w:pPr>
        <w:spacing w:after="160" w:line="259" w:lineRule="auto"/>
        <w:rPr>
          <w:b/>
          <w:sz w:val="28"/>
        </w:rPr>
      </w:pPr>
    </w:p>
    <w:p w:rsidR="00197CAE" w:rsidRDefault="00197CAE" w:rsidP="008F57DD">
      <w:pPr>
        <w:spacing w:after="160" w:line="259" w:lineRule="auto"/>
        <w:rPr>
          <w:b/>
          <w:sz w:val="28"/>
        </w:rPr>
      </w:pPr>
    </w:p>
    <w:p w:rsidR="00390D31" w:rsidRDefault="00390D31" w:rsidP="008F57DD">
      <w:pPr>
        <w:spacing w:after="160" w:line="259" w:lineRule="auto"/>
        <w:rPr>
          <w:b/>
          <w:sz w:val="28"/>
        </w:rPr>
      </w:pPr>
      <w:r>
        <w:rPr>
          <w:b/>
          <w:sz w:val="28"/>
        </w:rPr>
        <w:t>Задача 10</w:t>
      </w:r>
    </w:p>
    <w:p w:rsidR="00390D31" w:rsidRDefault="000D205F" w:rsidP="008F57DD">
      <w:pPr>
        <w:spacing w:after="160" w:line="259" w:lineRule="auto"/>
        <w:rPr>
          <w:sz w:val="28"/>
        </w:rPr>
      </w:pPr>
      <w:r w:rsidRPr="000D205F">
        <w:rPr>
          <w:sz w:val="28"/>
        </w:rPr>
        <w:t>Имеются N населенных пунктов (</w:t>
      </w:r>
      <w:r>
        <w:rPr>
          <w:sz w:val="28"/>
          <w:lang w:val="en-US"/>
        </w:rPr>
        <w:t>N</w:t>
      </w:r>
      <w:r w:rsidRPr="000D205F">
        <w:rPr>
          <w:sz w:val="28"/>
        </w:rPr>
        <w:t xml:space="preserve"> ≤ 15), и сеть авиалиний, соединяющих эти города.</w:t>
      </w:r>
      <w:r>
        <w:rPr>
          <w:sz w:val="28"/>
        </w:rPr>
        <w:t xml:space="preserve"> Сеть задана матрицей связности </w:t>
      </w:r>
      <w:proofErr w:type="gramStart"/>
      <w:r>
        <w:rPr>
          <w:sz w:val="28"/>
          <w:lang w:val="en-US"/>
        </w:rPr>
        <w:t>M</w:t>
      </w:r>
      <w:r w:rsidRPr="000D205F">
        <w:rPr>
          <w:sz w:val="28"/>
        </w:rPr>
        <w:t>(</w:t>
      </w:r>
      <w:proofErr w:type="gramEnd"/>
      <w:r>
        <w:rPr>
          <w:sz w:val="28"/>
          <w:lang w:val="en-US"/>
        </w:rPr>
        <w:t>N</w:t>
      </w:r>
      <w:r w:rsidRPr="000D205F">
        <w:rPr>
          <w:sz w:val="28"/>
        </w:rPr>
        <w:t xml:space="preserve">, </w:t>
      </w:r>
      <w:r>
        <w:rPr>
          <w:sz w:val="28"/>
          <w:lang w:val="en-US"/>
        </w:rPr>
        <w:t>N</w:t>
      </w:r>
      <w:r w:rsidRPr="000D205F">
        <w:rPr>
          <w:sz w:val="28"/>
        </w:rPr>
        <w:t>)</w:t>
      </w:r>
      <w:r w:rsidR="00E510CC">
        <w:rPr>
          <w:sz w:val="28"/>
        </w:rPr>
        <w:t xml:space="preserve">, где </w:t>
      </w:r>
      <w:r w:rsidR="00E510CC">
        <w:rPr>
          <w:sz w:val="28"/>
          <w:lang w:val="en-US"/>
        </w:rPr>
        <w:t>M</w:t>
      </w:r>
      <w:r w:rsidR="00E510CC" w:rsidRPr="00E510CC">
        <w:rPr>
          <w:sz w:val="28"/>
        </w:rPr>
        <w:t>(</w:t>
      </w:r>
      <w:proofErr w:type="spellStart"/>
      <w:r w:rsidR="00E510CC">
        <w:rPr>
          <w:sz w:val="28"/>
          <w:lang w:val="en-US"/>
        </w:rPr>
        <w:t>i</w:t>
      </w:r>
      <w:proofErr w:type="spellEnd"/>
      <w:r w:rsidR="00E510CC" w:rsidRPr="00E510CC">
        <w:rPr>
          <w:sz w:val="28"/>
        </w:rPr>
        <w:t xml:space="preserve">, </w:t>
      </w:r>
      <w:r w:rsidR="00E510CC">
        <w:rPr>
          <w:sz w:val="28"/>
          <w:lang w:val="en-US"/>
        </w:rPr>
        <w:t>j</w:t>
      </w:r>
      <w:r w:rsidR="00E510CC" w:rsidRPr="00E510CC">
        <w:rPr>
          <w:sz w:val="28"/>
        </w:rPr>
        <w:t>)</w:t>
      </w:r>
      <w:r w:rsidRPr="000D205F">
        <w:rPr>
          <w:sz w:val="28"/>
        </w:rPr>
        <w:t xml:space="preserve"> = 0, если города </w:t>
      </w:r>
      <w:proofErr w:type="spellStart"/>
      <w:r w:rsidR="00002098">
        <w:rPr>
          <w:rFonts w:ascii="Cambria Math" w:hAnsi="Cambria Math" w:cs="Cambria Math"/>
          <w:sz w:val="28"/>
          <w:lang w:val="en-US"/>
        </w:rPr>
        <w:t>i</w:t>
      </w:r>
      <w:proofErr w:type="spellEnd"/>
      <w:r w:rsidR="00002098" w:rsidRPr="00002098">
        <w:rPr>
          <w:rFonts w:ascii="Cambria Math" w:hAnsi="Cambria Math" w:cs="Cambria Math"/>
          <w:sz w:val="28"/>
        </w:rPr>
        <w:t xml:space="preserve"> </w:t>
      </w:r>
      <w:r w:rsidR="00002098">
        <w:rPr>
          <w:rFonts w:ascii="Cambria Math" w:hAnsi="Cambria Math" w:cs="Cambria Math"/>
          <w:sz w:val="28"/>
        </w:rPr>
        <w:t xml:space="preserve">и </w:t>
      </w:r>
      <w:r w:rsidR="00002098">
        <w:rPr>
          <w:rFonts w:ascii="Cambria Math" w:hAnsi="Cambria Math" w:cs="Cambria Math"/>
          <w:sz w:val="28"/>
          <w:lang w:val="en-US"/>
        </w:rPr>
        <w:t>j</w:t>
      </w:r>
      <w:r w:rsidR="00002098" w:rsidRPr="00002098">
        <w:rPr>
          <w:rFonts w:ascii="Cambria Math" w:hAnsi="Cambria Math" w:cs="Cambria Math"/>
          <w:sz w:val="28"/>
        </w:rPr>
        <w:t xml:space="preserve"> </w:t>
      </w:r>
      <w:r w:rsidRPr="000D205F">
        <w:rPr>
          <w:sz w:val="28"/>
        </w:rPr>
        <w:t xml:space="preserve">не связаны между собой, и </w:t>
      </w:r>
      <w:r w:rsidR="003B57A9">
        <w:rPr>
          <w:sz w:val="28"/>
          <w:lang w:val="en-US"/>
        </w:rPr>
        <w:t>M</w:t>
      </w:r>
      <w:r w:rsidR="003B57A9" w:rsidRPr="00E510CC">
        <w:rPr>
          <w:sz w:val="28"/>
        </w:rPr>
        <w:t>(</w:t>
      </w:r>
      <w:proofErr w:type="spellStart"/>
      <w:r w:rsidR="003B57A9">
        <w:rPr>
          <w:sz w:val="28"/>
          <w:lang w:val="en-US"/>
        </w:rPr>
        <w:t>i</w:t>
      </w:r>
      <w:proofErr w:type="spellEnd"/>
      <w:r w:rsidR="003B57A9" w:rsidRPr="00E510CC">
        <w:rPr>
          <w:sz w:val="28"/>
        </w:rPr>
        <w:t xml:space="preserve">, </w:t>
      </w:r>
      <w:r w:rsidR="003B57A9">
        <w:rPr>
          <w:sz w:val="28"/>
          <w:lang w:val="en-US"/>
        </w:rPr>
        <w:t>j</w:t>
      </w:r>
      <w:r w:rsidR="003B57A9" w:rsidRPr="00E510CC">
        <w:rPr>
          <w:sz w:val="28"/>
        </w:rPr>
        <w:t>)</w:t>
      </w:r>
      <w:r w:rsidR="003B57A9" w:rsidRPr="000D205F">
        <w:rPr>
          <w:sz w:val="28"/>
        </w:rPr>
        <w:t xml:space="preserve"> </w:t>
      </w:r>
      <w:r w:rsidRPr="000D205F">
        <w:rPr>
          <w:sz w:val="28"/>
        </w:rPr>
        <w:t>= 1 – в противном случае. Выяснить, есть ли среди N населенных пунктов изолированные города (такие, в которые нельзя долететь).</w:t>
      </w:r>
    </w:p>
    <w:p w:rsidR="003A0D15" w:rsidRDefault="003A0D15" w:rsidP="008F57DD">
      <w:pPr>
        <w:spacing w:after="160" w:line="259" w:lineRule="auto"/>
        <w:rPr>
          <w:sz w:val="28"/>
        </w:rPr>
      </w:pPr>
    </w:p>
    <w:p w:rsidR="00C10512" w:rsidRDefault="00C10512" w:rsidP="008F57DD">
      <w:pPr>
        <w:spacing w:after="160" w:line="259" w:lineRule="auto"/>
        <w:rPr>
          <w:sz w:val="28"/>
        </w:rPr>
      </w:pPr>
    </w:p>
    <w:p w:rsidR="00C10512" w:rsidRDefault="003A0D15" w:rsidP="008F57DD">
      <w:pPr>
        <w:spacing w:after="160" w:line="259" w:lineRule="auto"/>
        <w:rPr>
          <w:b/>
          <w:sz w:val="28"/>
          <w:lang w:val="en-US"/>
        </w:rPr>
      </w:pPr>
      <w:r>
        <w:rPr>
          <w:b/>
          <w:sz w:val="28"/>
        </w:rPr>
        <w:lastRenderedPageBreak/>
        <w:t>Блок-схема</w:t>
      </w:r>
      <w:r>
        <w:rPr>
          <w:b/>
          <w:sz w:val="28"/>
          <w:lang w:val="en-US"/>
        </w:rPr>
        <w:t>:</w:t>
      </w:r>
    </w:p>
    <w:p w:rsidR="00445E24" w:rsidRDefault="00445E24" w:rsidP="008F57DD">
      <w:pPr>
        <w:spacing w:after="160" w:line="259" w:lineRule="auto"/>
        <w:rPr>
          <w:b/>
          <w:sz w:val="28"/>
          <w:lang w:val="en-US"/>
        </w:rPr>
      </w:pPr>
    </w:p>
    <w:p w:rsidR="0029401C" w:rsidRDefault="009B1F91" w:rsidP="008F57DD">
      <w:pPr>
        <w:spacing w:after="160" w:line="259" w:lineRule="auto"/>
      </w:pPr>
      <w:r>
        <w:object w:dxaOrig="8700" w:dyaOrig="13212">
          <v:shape id="_x0000_i1044" type="#_x0000_t75" style="width:435pt;height:660pt" o:ole="">
            <v:imagedata r:id="rId46" o:title=""/>
          </v:shape>
          <o:OLEObject Type="Embed" ProgID="Visio.Drawing.15" ShapeID="_x0000_i1044" DrawAspect="Content" ObjectID="_1664287276" r:id="rId47"/>
        </w:object>
      </w:r>
    </w:p>
    <w:p w:rsidR="00CC5D75" w:rsidRDefault="000B765B" w:rsidP="000B765B">
      <w:pPr>
        <w:spacing w:after="160" w:line="259" w:lineRule="auto"/>
        <w:ind w:left="1416"/>
      </w:pPr>
      <w:r>
        <w:rPr>
          <w:lang w:val="en-US"/>
        </w:rPr>
        <w:lastRenderedPageBreak/>
        <w:t xml:space="preserve">        </w:t>
      </w:r>
      <w:r w:rsidR="00CB3425">
        <w:object w:dxaOrig="6012" w:dyaOrig="4848">
          <v:shape id="_x0000_i1045" type="#_x0000_t75" style="width:300pt;height:243pt" o:ole="">
            <v:imagedata r:id="rId48" o:title=""/>
          </v:shape>
          <o:OLEObject Type="Embed" ProgID="Visio.Drawing.15" ShapeID="_x0000_i1045" DrawAspect="Content" ObjectID="_1664287277" r:id="rId49"/>
        </w:object>
      </w:r>
    </w:p>
    <w:p w:rsidR="00800B0C" w:rsidRDefault="00800B0C" w:rsidP="00443BA2">
      <w:pPr>
        <w:spacing w:after="160" w:line="259" w:lineRule="auto"/>
        <w:rPr>
          <w:b/>
          <w:sz w:val="28"/>
          <w:szCs w:val="28"/>
        </w:rPr>
      </w:pPr>
    </w:p>
    <w:p w:rsidR="00443BA2" w:rsidRDefault="006A7B6C" w:rsidP="00443BA2">
      <w:pPr>
        <w:spacing w:after="160" w:line="259" w:lineRule="auto"/>
        <w:rPr>
          <w:b/>
          <w:sz w:val="28"/>
          <w:szCs w:val="28"/>
          <w:lang w:val="en-US"/>
        </w:rPr>
      </w:pPr>
      <w:r w:rsidRPr="00281FCE">
        <w:rPr>
          <w:b/>
          <w:sz w:val="28"/>
          <w:szCs w:val="28"/>
        </w:rPr>
        <w:t>Листинг</w:t>
      </w:r>
      <w:r w:rsidRPr="00281FCE">
        <w:rPr>
          <w:b/>
          <w:sz w:val="28"/>
          <w:szCs w:val="28"/>
          <w:lang w:val="en-US"/>
        </w:rPr>
        <w:t>:</w:t>
      </w:r>
    </w:p>
    <w:p w:rsidR="001A5790" w:rsidRDefault="001A5790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Cs w:val="19"/>
          <w:lang w:val="en-US" w:eastAsia="en-US"/>
        </w:rPr>
      </w:pP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include</w:t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C17EF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lt;</w:t>
      </w:r>
      <w:proofErr w:type="spellStart"/>
      <w:r w:rsidRPr="00C17EF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iostream</w:t>
      </w:r>
      <w:proofErr w:type="spellEnd"/>
      <w:r w:rsidRPr="00C17EF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gt;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using</w:t>
      </w:r>
      <w:proofErr w:type="gram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namespace</w:t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td</w:t>
      </w:r>
      <w:proofErr w:type="spell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spellStart"/>
      <w:proofErr w:type="gramStart"/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onst</w:t>
      </w:r>
      <w:proofErr w:type="spellEnd"/>
      <w:proofErr w:type="gram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AX_N = 15;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void</w:t>
      </w:r>
      <w:proofErr w:type="gram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ain()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{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etlocale</w:t>
      </w:r>
      <w:proofErr w:type="spell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gramEnd"/>
      <w:r w:rsidRPr="00C17EF8">
        <w:rPr>
          <w:rFonts w:ascii="Courier New" w:eastAsiaTheme="minorHAnsi" w:hAnsi="Courier New" w:cs="Courier New"/>
          <w:color w:val="6F008A"/>
          <w:szCs w:val="19"/>
          <w:lang w:val="en-US" w:eastAsia="en-US"/>
        </w:rPr>
        <w:t>LC_ALL</w:t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, </w:t>
      </w:r>
      <w:r w:rsidRPr="00C17EF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Russian"</w:t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[MAX_N][MAX_N]{};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>cout</w:t>
      </w:r>
      <w:proofErr w:type="spellEnd"/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gramStart"/>
      <w:r w:rsidRPr="00C17EF8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Pr="00C17EF8">
        <w:rPr>
          <w:rFonts w:ascii="Courier New" w:eastAsiaTheme="minorHAnsi" w:hAnsi="Courier New" w:cs="Courier New"/>
          <w:color w:val="A31515"/>
          <w:szCs w:val="19"/>
          <w:lang w:eastAsia="en-US"/>
        </w:rPr>
        <w:t>"</w:t>
      </w:r>
      <w:proofErr w:type="gramEnd"/>
      <w:r w:rsidRPr="00C17EF8">
        <w:rPr>
          <w:rFonts w:ascii="Courier New" w:eastAsiaTheme="minorHAnsi" w:hAnsi="Courier New" w:cs="Courier New"/>
          <w:color w:val="A31515"/>
          <w:szCs w:val="19"/>
          <w:lang w:eastAsia="en-US"/>
        </w:rPr>
        <w:t>Введите количество населенных пунктов N: "</w:t>
      </w:r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>;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proofErr w:type="spellStart"/>
      <w:r w:rsidRPr="00C17EF8">
        <w:rPr>
          <w:rFonts w:ascii="Courier New" w:eastAsiaTheme="minorHAnsi" w:hAnsi="Courier New" w:cs="Courier New"/>
          <w:color w:val="0000FF"/>
          <w:szCs w:val="19"/>
          <w:lang w:eastAsia="en-US"/>
        </w:rPr>
        <w:t>int</w:t>
      </w:r>
      <w:proofErr w:type="spellEnd"/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gramStart"/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>N{</w:t>
      </w:r>
      <w:proofErr w:type="gramEnd"/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>};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proofErr w:type="spellStart"/>
      <w:proofErr w:type="gramStart"/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>cin</w:t>
      </w:r>
      <w:proofErr w:type="spellEnd"/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Pr="00C17EF8">
        <w:rPr>
          <w:rFonts w:ascii="Courier New" w:eastAsiaTheme="minorHAnsi" w:hAnsi="Courier New" w:cs="Courier New"/>
          <w:color w:val="008080"/>
          <w:szCs w:val="19"/>
          <w:lang w:eastAsia="en-US"/>
        </w:rPr>
        <w:t>&gt;</w:t>
      </w:r>
      <w:proofErr w:type="gramEnd"/>
      <w:r w:rsidRPr="00C17EF8">
        <w:rPr>
          <w:rFonts w:ascii="Courier New" w:eastAsiaTheme="minorHAnsi" w:hAnsi="Courier New" w:cs="Courier New"/>
          <w:color w:val="008080"/>
          <w:szCs w:val="19"/>
          <w:lang w:eastAsia="en-US"/>
        </w:rPr>
        <w:t>&gt;</w:t>
      </w:r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N;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proofErr w:type="spellStart"/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>cout</w:t>
      </w:r>
      <w:proofErr w:type="spellEnd"/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gramStart"/>
      <w:r w:rsidRPr="00C17EF8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Pr="00C17EF8">
        <w:rPr>
          <w:rFonts w:ascii="Courier New" w:eastAsiaTheme="minorHAnsi" w:hAnsi="Courier New" w:cs="Courier New"/>
          <w:color w:val="A31515"/>
          <w:szCs w:val="19"/>
          <w:lang w:eastAsia="en-US"/>
        </w:rPr>
        <w:t>"</w:t>
      </w:r>
      <w:proofErr w:type="gramEnd"/>
      <w:r w:rsidRPr="00C17EF8">
        <w:rPr>
          <w:rFonts w:ascii="Courier New" w:eastAsiaTheme="minorHAnsi" w:hAnsi="Courier New" w:cs="Courier New"/>
          <w:color w:val="A31515"/>
          <w:szCs w:val="19"/>
          <w:lang w:eastAsia="en-US"/>
        </w:rPr>
        <w:t>Задайте сеть авиалиний: "</w:t>
      </w:r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Pr="00C17EF8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spellStart"/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>endl</w:t>
      </w:r>
      <w:proofErr w:type="spellEnd"/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>;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proofErr w:type="gramStart"/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n = 0; n &lt; N; n++)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 = 0; m &lt; N; m++)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in</w:t>
      </w:r>
      <w:proofErr w:type="spellEnd"/>
      <w:proofErr w:type="gram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C17EF8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gt;&gt;</w:t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[n][m];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C17EF8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bool</w:t>
      </w:r>
      <w:proofErr w:type="gram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solatedExist</w:t>
      </w:r>
      <w:proofErr w:type="spell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</w:t>
      </w:r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alse</w:t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0; </w:t>
      </w:r>
      <w:proofErr w:type="spellStart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&lt; N; </w:t>
      </w:r>
      <w:proofErr w:type="spellStart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++)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bool</w:t>
      </w:r>
      <w:proofErr w:type="gram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Connected = </w:t>
      </w:r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alse</w:t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j = 0; j &lt; N; </w:t>
      </w:r>
      <w:proofErr w:type="spellStart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j++</w:t>
      </w:r>
      <w:proofErr w:type="spell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lastRenderedPageBreak/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f</w:t>
      </w:r>
      <w:proofErr w:type="gram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M[</w:t>
      </w:r>
      <w:proofErr w:type="spellStart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][j] == 1)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 xml:space="preserve">Connected = </w:t>
      </w:r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true</w:t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f</w:t>
      </w:r>
      <w:proofErr w:type="gram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Connected == </w:t>
      </w:r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alse</w:t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solatedExist</w:t>
      </w:r>
      <w:proofErr w:type="spell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</w:t>
      </w:r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true</w:t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f</w:t>
      </w:r>
      <w:proofErr w:type="gram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solatedExist</w:t>
      </w:r>
      <w:proofErr w:type="spellEnd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= </w:t>
      </w:r>
      <w:r w:rsidRPr="00C17EF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true</w:t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4A0598" w:rsidRPr="00994875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994875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Pr="00994875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Pr="00994875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Pr="00994875">
        <w:rPr>
          <w:rFonts w:ascii="Courier New" w:eastAsiaTheme="minorHAnsi" w:hAnsi="Courier New" w:cs="Courier New"/>
          <w:color w:val="A31515"/>
          <w:szCs w:val="19"/>
          <w:lang w:eastAsia="en-US"/>
        </w:rPr>
        <w:t>"</w:t>
      </w:r>
      <w:r w:rsidRPr="00C17EF8">
        <w:rPr>
          <w:rFonts w:ascii="Courier New" w:eastAsiaTheme="minorHAnsi" w:hAnsi="Courier New" w:cs="Courier New"/>
          <w:color w:val="A31515"/>
          <w:szCs w:val="19"/>
          <w:lang w:eastAsia="en-US"/>
        </w:rPr>
        <w:t>Есть</w:t>
      </w:r>
      <w:r w:rsidRPr="00994875">
        <w:rPr>
          <w:rFonts w:ascii="Courier New" w:eastAsiaTheme="minorHAnsi" w:hAnsi="Courier New" w:cs="Courier New"/>
          <w:color w:val="A31515"/>
          <w:szCs w:val="19"/>
          <w:lang w:eastAsia="en-US"/>
        </w:rPr>
        <w:t xml:space="preserve"> </w:t>
      </w:r>
      <w:r w:rsidRPr="00C17EF8">
        <w:rPr>
          <w:rFonts w:ascii="Courier New" w:eastAsiaTheme="minorHAnsi" w:hAnsi="Courier New" w:cs="Courier New"/>
          <w:color w:val="A31515"/>
          <w:szCs w:val="19"/>
          <w:lang w:eastAsia="en-US"/>
        </w:rPr>
        <w:t>изолированный</w:t>
      </w:r>
      <w:r w:rsidRPr="00994875">
        <w:rPr>
          <w:rFonts w:ascii="Courier New" w:eastAsiaTheme="minorHAnsi" w:hAnsi="Courier New" w:cs="Courier New"/>
          <w:color w:val="A31515"/>
          <w:szCs w:val="19"/>
          <w:lang w:eastAsia="en-US"/>
        </w:rPr>
        <w:t xml:space="preserve"> </w:t>
      </w:r>
      <w:r w:rsidRPr="00C17EF8">
        <w:rPr>
          <w:rFonts w:ascii="Courier New" w:eastAsiaTheme="minorHAnsi" w:hAnsi="Courier New" w:cs="Courier New"/>
          <w:color w:val="A31515"/>
          <w:szCs w:val="19"/>
          <w:lang w:eastAsia="en-US"/>
        </w:rPr>
        <w:t>город</w:t>
      </w:r>
      <w:r w:rsidRPr="00994875">
        <w:rPr>
          <w:rFonts w:ascii="Courier New" w:eastAsiaTheme="minorHAnsi" w:hAnsi="Courier New" w:cs="Courier New"/>
          <w:color w:val="A31515"/>
          <w:szCs w:val="19"/>
          <w:lang w:eastAsia="en-US"/>
        </w:rPr>
        <w:t>"</w:t>
      </w:r>
      <w:r w:rsidRPr="00994875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Pr="00994875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Pr="00994875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spellStart"/>
      <w:r w:rsidRPr="00C17EF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994875">
        <w:rPr>
          <w:rFonts w:ascii="Courier New" w:eastAsiaTheme="minorHAnsi" w:hAnsi="Courier New" w:cs="Courier New"/>
          <w:color w:val="000000"/>
          <w:szCs w:val="19"/>
          <w:lang w:eastAsia="en-US"/>
        </w:rPr>
        <w:t>;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994875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>}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proofErr w:type="spellStart"/>
      <w:r w:rsidRPr="00C17EF8">
        <w:rPr>
          <w:rFonts w:ascii="Courier New" w:eastAsiaTheme="minorHAnsi" w:hAnsi="Courier New" w:cs="Courier New"/>
          <w:color w:val="0000FF"/>
          <w:szCs w:val="19"/>
          <w:lang w:eastAsia="en-US"/>
        </w:rPr>
        <w:t>else</w:t>
      </w:r>
      <w:proofErr w:type="spellEnd"/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ab/>
        <w:t>{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proofErr w:type="spellStart"/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>cout</w:t>
      </w:r>
      <w:proofErr w:type="spellEnd"/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gramStart"/>
      <w:r w:rsidRPr="00C17EF8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Pr="00C17EF8">
        <w:rPr>
          <w:rFonts w:ascii="Courier New" w:eastAsiaTheme="minorHAnsi" w:hAnsi="Courier New" w:cs="Courier New"/>
          <w:color w:val="A31515"/>
          <w:szCs w:val="19"/>
          <w:lang w:eastAsia="en-US"/>
        </w:rPr>
        <w:t>"</w:t>
      </w:r>
      <w:proofErr w:type="gramEnd"/>
      <w:r w:rsidRPr="00C17EF8">
        <w:rPr>
          <w:rFonts w:ascii="Courier New" w:eastAsiaTheme="minorHAnsi" w:hAnsi="Courier New" w:cs="Courier New"/>
          <w:color w:val="A31515"/>
          <w:szCs w:val="19"/>
          <w:lang w:eastAsia="en-US"/>
        </w:rPr>
        <w:t>Нет изолированных городов"</w:t>
      </w:r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Pr="00C17EF8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spellStart"/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>endl</w:t>
      </w:r>
      <w:proofErr w:type="spellEnd"/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>;</w:t>
      </w:r>
    </w:p>
    <w:p w:rsidR="004A0598" w:rsidRPr="00C17EF8" w:rsidRDefault="004A0598" w:rsidP="004A059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ab/>
        <w:t>}</w:t>
      </w:r>
    </w:p>
    <w:p w:rsidR="00013951" w:rsidRDefault="004A0598" w:rsidP="004A0598">
      <w:pPr>
        <w:spacing w:after="160" w:line="259" w:lineRule="auto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C17EF8">
        <w:rPr>
          <w:rFonts w:ascii="Courier New" w:eastAsiaTheme="minorHAnsi" w:hAnsi="Courier New" w:cs="Courier New"/>
          <w:color w:val="000000"/>
          <w:szCs w:val="19"/>
          <w:lang w:eastAsia="en-US"/>
        </w:rPr>
        <w:t>}</w:t>
      </w:r>
    </w:p>
    <w:p w:rsidR="0020703A" w:rsidRDefault="0020703A" w:rsidP="00013951">
      <w:pPr>
        <w:spacing w:after="160" w:line="259" w:lineRule="auto"/>
        <w:rPr>
          <w:b/>
          <w:sz w:val="28"/>
          <w:szCs w:val="28"/>
        </w:rPr>
      </w:pPr>
    </w:p>
    <w:p w:rsidR="00013951" w:rsidRDefault="00013951" w:rsidP="004A0598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Тест</w:t>
      </w:r>
      <w:r w:rsidRPr="000078CA">
        <w:rPr>
          <w:b/>
          <w:sz w:val="28"/>
          <w:szCs w:val="28"/>
        </w:rPr>
        <w:t>:</w:t>
      </w:r>
    </w:p>
    <w:p w:rsidR="0020703A" w:rsidRDefault="0020703A" w:rsidP="004A0598">
      <w:pPr>
        <w:spacing w:after="160" w:line="259" w:lineRule="auto"/>
        <w:rPr>
          <w:b/>
          <w:sz w:val="28"/>
          <w:szCs w:val="28"/>
        </w:rPr>
      </w:pPr>
    </w:p>
    <w:p w:rsidR="00C57C7F" w:rsidRDefault="00C57C7F" w:rsidP="00C57C7F">
      <w:pPr>
        <w:spacing w:after="160"/>
        <w:rPr>
          <w:b/>
          <w:sz w:val="28"/>
          <w:szCs w:val="28"/>
        </w:rPr>
      </w:pPr>
      <w:r w:rsidRPr="00BD6511">
        <w:rPr>
          <w:b/>
          <w:sz w:val="28"/>
          <w:szCs w:val="28"/>
        </w:rPr>
        <w:t>#1</w:t>
      </w:r>
      <w:r w:rsidRPr="000078CA">
        <w:rPr>
          <w:b/>
          <w:sz w:val="28"/>
          <w:szCs w:val="28"/>
        </w:rPr>
        <w:t>:</w:t>
      </w:r>
    </w:p>
    <w:p w:rsidR="00617D29" w:rsidRPr="00617D29" w:rsidRDefault="00617D29" w:rsidP="00617D29">
      <w:pPr>
        <w:rPr>
          <w:rFonts w:ascii="Consolas" w:hAnsi="Consolas"/>
          <w:szCs w:val="28"/>
        </w:rPr>
      </w:pPr>
      <w:r w:rsidRPr="00617D29">
        <w:rPr>
          <w:rFonts w:ascii="Consolas" w:hAnsi="Consolas"/>
          <w:szCs w:val="28"/>
        </w:rPr>
        <w:t>Введите количество населенных пунктов N: 4</w:t>
      </w:r>
    </w:p>
    <w:p w:rsidR="00617D29" w:rsidRPr="00617D29" w:rsidRDefault="00617D29" w:rsidP="00617D29">
      <w:pPr>
        <w:rPr>
          <w:rFonts w:ascii="Consolas" w:hAnsi="Consolas"/>
          <w:szCs w:val="28"/>
        </w:rPr>
      </w:pPr>
      <w:r w:rsidRPr="00617D29">
        <w:rPr>
          <w:rFonts w:ascii="Consolas" w:hAnsi="Consolas"/>
          <w:szCs w:val="28"/>
        </w:rPr>
        <w:t>Задайте сеть авиалиний:</w:t>
      </w:r>
    </w:p>
    <w:p w:rsidR="00617D29" w:rsidRPr="00617D29" w:rsidRDefault="00617D29" w:rsidP="00617D29">
      <w:pPr>
        <w:rPr>
          <w:rFonts w:ascii="Consolas" w:hAnsi="Consolas"/>
          <w:szCs w:val="28"/>
        </w:rPr>
      </w:pPr>
      <w:r w:rsidRPr="00617D29">
        <w:rPr>
          <w:rFonts w:ascii="Consolas" w:hAnsi="Consolas"/>
          <w:szCs w:val="28"/>
        </w:rPr>
        <w:t>0 1 1 0</w:t>
      </w:r>
    </w:p>
    <w:p w:rsidR="00617D29" w:rsidRPr="00617D29" w:rsidRDefault="00617D29" w:rsidP="00617D29">
      <w:pPr>
        <w:rPr>
          <w:rFonts w:ascii="Consolas" w:hAnsi="Consolas"/>
          <w:szCs w:val="28"/>
        </w:rPr>
      </w:pPr>
      <w:r w:rsidRPr="00617D29">
        <w:rPr>
          <w:rFonts w:ascii="Consolas" w:hAnsi="Consolas"/>
          <w:szCs w:val="28"/>
        </w:rPr>
        <w:t>1 0 0 0</w:t>
      </w:r>
    </w:p>
    <w:p w:rsidR="00617D29" w:rsidRPr="00617D29" w:rsidRDefault="00617D29" w:rsidP="00617D29">
      <w:pPr>
        <w:rPr>
          <w:rFonts w:ascii="Consolas" w:hAnsi="Consolas"/>
          <w:szCs w:val="28"/>
        </w:rPr>
      </w:pPr>
      <w:r w:rsidRPr="00617D29">
        <w:rPr>
          <w:rFonts w:ascii="Consolas" w:hAnsi="Consolas"/>
          <w:szCs w:val="28"/>
        </w:rPr>
        <w:t>1 0 0 0</w:t>
      </w:r>
    </w:p>
    <w:p w:rsidR="00617D29" w:rsidRPr="00617D29" w:rsidRDefault="00617D29" w:rsidP="00617D29">
      <w:pPr>
        <w:rPr>
          <w:rFonts w:ascii="Consolas" w:hAnsi="Consolas"/>
          <w:szCs w:val="28"/>
        </w:rPr>
      </w:pPr>
      <w:r w:rsidRPr="00617D29">
        <w:rPr>
          <w:rFonts w:ascii="Consolas" w:hAnsi="Consolas"/>
          <w:szCs w:val="28"/>
        </w:rPr>
        <w:t>0 0 0 0</w:t>
      </w:r>
    </w:p>
    <w:p w:rsidR="00617D29" w:rsidRPr="00617D29" w:rsidRDefault="00617D29" w:rsidP="00617D29">
      <w:pPr>
        <w:rPr>
          <w:rFonts w:ascii="Consolas" w:hAnsi="Consolas"/>
          <w:szCs w:val="28"/>
        </w:rPr>
      </w:pPr>
    </w:p>
    <w:p w:rsidR="00C57C7F" w:rsidRDefault="00617D29" w:rsidP="00617D29">
      <w:pPr>
        <w:rPr>
          <w:rFonts w:ascii="Consolas" w:hAnsi="Consolas"/>
          <w:szCs w:val="28"/>
        </w:rPr>
      </w:pPr>
      <w:r w:rsidRPr="00617D29">
        <w:rPr>
          <w:rFonts w:ascii="Consolas" w:hAnsi="Consolas"/>
          <w:szCs w:val="28"/>
        </w:rPr>
        <w:t>Есть изолированный город</w:t>
      </w:r>
    </w:p>
    <w:p w:rsidR="000D43CB" w:rsidRDefault="000D43CB" w:rsidP="000D43CB">
      <w:pPr>
        <w:spacing w:after="160"/>
        <w:rPr>
          <w:b/>
          <w:sz w:val="28"/>
          <w:szCs w:val="28"/>
        </w:rPr>
      </w:pPr>
    </w:p>
    <w:p w:rsidR="00C54C11" w:rsidRPr="000D43CB" w:rsidRDefault="000D43CB" w:rsidP="000D43CB">
      <w:pPr>
        <w:spacing w:after="160"/>
        <w:rPr>
          <w:b/>
          <w:sz w:val="28"/>
          <w:szCs w:val="28"/>
        </w:rPr>
      </w:pPr>
      <w:r>
        <w:rPr>
          <w:b/>
          <w:sz w:val="28"/>
          <w:szCs w:val="28"/>
        </w:rPr>
        <w:t>#2</w:t>
      </w:r>
      <w:r w:rsidRPr="000078CA">
        <w:rPr>
          <w:b/>
          <w:sz w:val="28"/>
          <w:szCs w:val="28"/>
        </w:rPr>
        <w:t>:</w:t>
      </w:r>
    </w:p>
    <w:p w:rsidR="00C54C11" w:rsidRPr="00C54C11" w:rsidRDefault="00C54C11" w:rsidP="00C54C11">
      <w:pPr>
        <w:rPr>
          <w:rFonts w:ascii="Consolas" w:hAnsi="Consolas"/>
          <w:szCs w:val="28"/>
        </w:rPr>
      </w:pPr>
      <w:r w:rsidRPr="00C54C11">
        <w:rPr>
          <w:rFonts w:ascii="Consolas" w:hAnsi="Consolas"/>
          <w:szCs w:val="28"/>
        </w:rPr>
        <w:t>Введите количество населенных пунктов N: 5</w:t>
      </w:r>
    </w:p>
    <w:p w:rsidR="00C54C11" w:rsidRPr="00C54C11" w:rsidRDefault="00C54C11" w:rsidP="00C54C11">
      <w:pPr>
        <w:rPr>
          <w:rFonts w:ascii="Consolas" w:hAnsi="Consolas"/>
          <w:szCs w:val="28"/>
        </w:rPr>
      </w:pPr>
      <w:r w:rsidRPr="00C54C11">
        <w:rPr>
          <w:rFonts w:ascii="Consolas" w:hAnsi="Consolas"/>
          <w:szCs w:val="28"/>
        </w:rPr>
        <w:t>Задайте сеть авиалиний:</w:t>
      </w:r>
    </w:p>
    <w:p w:rsidR="00C54C11" w:rsidRPr="00C54C11" w:rsidRDefault="00C54C11" w:rsidP="00C54C11">
      <w:pPr>
        <w:rPr>
          <w:rFonts w:ascii="Consolas" w:hAnsi="Consolas"/>
          <w:szCs w:val="28"/>
        </w:rPr>
      </w:pPr>
      <w:r w:rsidRPr="00C54C11">
        <w:rPr>
          <w:rFonts w:ascii="Consolas" w:hAnsi="Consolas"/>
          <w:szCs w:val="28"/>
        </w:rPr>
        <w:t>0 1 1 1 1</w:t>
      </w:r>
    </w:p>
    <w:p w:rsidR="00C54C11" w:rsidRPr="00C54C11" w:rsidRDefault="00C54C11" w:rsidP="00C54C11">
      <w:pPr>
        <w:rPr>
          <w:rFonts w:ascii="Consolas" w:hAnsi="Consolas"/>
          <w:szCs w:val="28"/>
        </w:rPr>
      </w:pPr>
      <w:r w:rsidRPr="00C54C11">
        <w:rPr>
          <w:rFonts w:ascii="Consolas" w:hAnsi="Consolas"/>
          <w:szCs w:val="28"/>
        </w:rPr>
        <w:t>1 0 0 0 0</w:t>
      </w:r>
    </w:p>
    <w:p w:rsidR="00C54C11" w:rsidRPr="00C54C11" w:rsidRDefault="00C54C11" w:rsidP="00C54C11">
      <w:pPr>
        <w:rPr>
          <w:rFonts w:ascii="Consolas" w:hAnsi="Consolas"/>
          <w:szCs w:val="28"/>
        </w:rPr>
      </w:pPr>
      <w:r w:rsidRPr="00C54C11">
        <w:rPr>
          <w:rFonts w:ascii="Consolas" w:hAnsi="Consolas"/>
          <w:szCs w:val="28"/>
        </w:rPr>
        <w:t>1 0 0 0 0</w:t>
      </w:r>
    </w:p>
    <w:p w:rsidR="00C54C11" w:rsidRPr="00C54C11" w:rsidRDefault="00C54C11" w:rsidP="00C54C11">
      <w:pPr>
        <w:rPr>
          <w:rFonts w:ascii="Consolas" w:hAnsi="Consolas"/>
          <w:szCs w:val="28"/>
        </w:rPr>
      </w:pPr>
      <w:r w:rsidRPr="00C54C11">
        <w:rPr>
          <w:rFonts w:ascii="Consolas" w:hAnsi="Consolas"/>
          <w:szCs w:val="28"/>
        </w:rPr>
        <w:t>1 0 0 0 0</w:t>
      </w:r>
    </w:p>
    <w:p w:rsidR="00C54C11" w:rsidRPr="00C54C11" w:rsidRDefault="00C54C11" w:rsidP="00C54C11">
      <w:pPr>
        <w:rPr>
          <w:rFonts w:ascii="Consolas" w:hAnsi="Consolas"/>
          <w:szCs w:val="28"/>
        </w:rPr>
      </w:pPr>
      <w:r w:rsidRPr="00C54C11">
        <w:rPr>
          <w:rFonts w:ascii="Consolas" w:hAnsi="Consolas"/>
          <w:szCs w:val="28"/>
        </w:rPr>
        <w:t>1 0 0 0 0</w:t>
      </w:r>
    </w:p>
    <w:p w:rsidR="00C54C11" w:rsidRPr="00C54C11" w:rsidRDefault="00C54C11" w:rsidP="00C54C11">
      <w:pPr>
        <w:rPr>
          <w:rFonts w:ascii="Consolas" w:hAnsi="Consolas"/>
          <w:szCs w:val="28"/>
        </w:rPr>
      </w:pPr>
    </w:p>
    <w:p w:rsidR="00D2312E" w:rsidRDefault="00C54C11" w:rsidP="00C54C11">
      <w:pPr>
        <w:rPr>
          <w:rFonts w:ascii="Consolas" w:hAnsi="Consolas"/>
          <w:szCs w:val="28"/>
        </w:rPr>
      </w:pPr>
      <w:r w:rsidRPr="00C54C11">
        <w:rPr>
          <w:rFonts w:ascii="Consolas" w:hAnsi="Consolas"/>
          <w:szCs w:val="28"/>
        </w:rPr>
        <w:t>Нет изолированных городов</w:t>
      </w:r>
    </w:p>
    <w:p w:rsidR="004718E9" w:rsidRDefault="004718E9" w:rsidP="004718E9">
      <w:pPr>
        <w:spacing w:after="160" w:line="259" w:lineRule="auto"/>
        <w:rPr>
          <w:b/>
          <w:sz w:val="28"/>
          <w:szCs w:val="28"/>
        </w:rPr>
      </w:pPr>
    </w:p>
    <w:p w:rsidR="00FD653E" w:rsidRPr="00994550" w:rsidRDefault="004718E9" w:rsidP="004718E9">
      <w:pPr>
        <w:spacing w:after="160" w:line="259" w:lineRule="auto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Вывод</w:t>
      </w:r>
      <w:r w:rsidR="00D2312E" w:rsidRPr="000078CA">
        <w:rPr>
          <w:b/>
          <w:sz w:val="28"/>
          <w:szCs w:val="28"/>
        </w:rPr>
        <w:t>:</w:t>
      </w:r>
      <w:r w:rsidR="0078489D">
        <w:rPr>
          <w:b/>
          <w:sz w:val="28"/>
          <w:szCs w:val="28"/>
        </w:rPr>
        <w:t xml:space="preserve"> </w:t>
      </w:r>
      <w:r w:rsidR="009F70FC">
        <w:rPr>
          <w:sz w:val="28"/>
          <w:szCs w:val="28"/>
        </w:rPr>
        <w:t>были получены</w:t>
      </w:r>
      <w:r w:rsidR="00FD653E">
        <w:rPr>
          <w:sz w:val="28"/>
          <w:szCs w:val="28"/>
        </w:rPr>
        <w:t xml:space="preserve"> практические </w:t>
      </w:r>
      <w:r w:rsidR="00D874E1">
        <w:rPr>
          <w:sz w:val="28"/>
          <w:szCs w:val="28"/>
        </w:rPr>
        <w:t>навыки</w:t>
      </w:r>
      <w:r w:rsidR="00FD653E">
        <w:rPr>
          <w:sz w:val="28"/>
          <w:szCs w:val="28"/>
        </w:rPr>
        <w:t xml:space="preserve"> </w:t>
      </w:r>
      <w:r w:rsidR="00932FA1">
        <w:rPr>
          <w:sz w:val="28"/>
          <w:szCs w:val="28"/>
        </w:rPr>
        <w:t>создания алгоритмов циклической структуры</w:t>
      </w:r>
      <w:r w:rsidR="00B62D2A">
        <w:rPr>
          <w:sz w:val="28"/>
          <w:szCs w:val="28"/>
        </w:rPr>
        <w:t>, работы со строками</w:t>
      </w:r>
      <w:r w:rsidR="00C27397">
        <w:rPr>
          <w:sz w:val="28"/>
          <w:szCs w:val="28"/>
        </w:rPr>
        <w:t xml:space="preserve">, логическими функциями, </w:t>
      </w:r>
      <w:r w:rsidR="00B66093">
        <w:rPr>
          <w:sz w:val="28"/>
          <w:szCs w:val="28"/>
        </w:rPr>
        <w:t>одномерными и двумерными массивами</w:t>
      </w:r>
      <w:r w:rsidR="00D21C24">
        <w:rPr>
          <w:sz w:val="28"/>
          <w:szCs w:val="28"/>
        </w:rPr>
        <w:t>,</w:t>
      </w:r>
      <w:r w:rsidR="00994550">
        <w:rPr>
          <w:sz w:val="28"/>
          <w:szCs w:val="28"/>
        </w:rPr>
        <w:t xml:space="preserve"> псевдослучайными числами, таблицей </w:t>
      </w:r>
      <w:r w:rsidR="00994550">
        <w:rPr>
          <w:sz w:val="28"/>
          <w:szCs w:val="28"/>
          <w:lang w:val="en-US"/>
        </w:rPr>
        <w:t>ASCII</w:t>
      </w:r>
      <w:bookmarkStart w:id="0" w:name="_GoBack"/>
      <w:bookmarkEnd w:id="0"/>
    </w:p>
    <w:sectPr w:rsidR="00FD653E" w:rsidRPr="00994550" w:rsidSect="00AE2F19">
      <w:footerReference w:type="default" r:id="rId5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E7A7F" w:rsidRDefault="008E7A7F" w:rsidP="00AE2F19">
      <w:r>
        <w:separator/>
      </w:r>
    </w:p>
  </w:endnote>
  <w:endnote w:type="continuationSeparator" w:id="0">
    <w:p w:rsidR="008E7A7F" w:rsidRDefault="008E7A7F" w:rsidP="00AE2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06913241"/>
      <w:docPartObj>
        <w:docPartGallery w:val="Page Numbers (Bottom of Page)"/>
        <w:docPartUnique/>
      </w:docPartObj>
    </w:sdtPr>
    <w:sdtEndPr/>
    <w:sdtContent>
      <w:p w:rsidR="00AE2F19" w:rsidRDefault="00AE2F19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94550">
          <w:rPr>
            <w:noProof/>
          </w:rPr>
          <w:t>27</w:t>
        </w:r>
        <w:r>
          <w:fldChar w:fldCharType="end"/>
        </w:r>
      </w:p>
    </w:sdtContent>
  </w:sdt>
  <w:p w:rsidR="00AE2F19" w:rsidRDefault="00AE2F19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E7A7F" w:rsidRDefault="008E7A7F" w:rsidP="00AE2F19">
      <w:r>
        <w:separator/>
      </w:r>
    </w:p>
  </w:footnote>
  <w:footnote w:type="continuationSeparator" w:id="0">
    <w:p w:rsidR="008E7A7F" w:rsidRDefault="008E7A7F" w:rsidP="00AE2F1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hideSpellingErrors/>
  <w:hideGrammaticalErrors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089B"/>
    <w:rsid w:val="0000125D"/>
    <w:rsid w:val="000013C8"/>
    <w:rsid w:val="00002098"/>
    <w:rsid w:val="00003CBE"/>
    <w:rsid w:val="00005870"/>
    <w:rsid w:val="00005A38"/>
    <w:rsid w:val="000078CA"/>
    <w:rsid w:val="00010AAC"/>
    <w:rsid w:val="00011CDC"/>
    <w:rsid w:val="00012E1F"/>
    <w:rsid w:val="00013951"/>
    <w:rsid w:val="0001617A"/>
    <w:rsid w:val="000161D5"/>
    <w:rsid w:val="00032A10"/>
    <w:rsid w:val="00034F2E"/>
    <w:rsid w:val="00040699"/>
    <w:rsid w:val="000478EB"/>
    <w:rsid w:val="00052D1D"/>
    <w:rsid w:val="0005321B"/>
    <w:rsid w:val="00057E36"/>
    <w:rsid w:val="00071E37"/>
    <w:rsid w:val="00072A4D"/>
    <w:rsid w:val="0007587B"/>
    <w:rsid w:val="000814FA"/>
    <w:rsid w:val="00081CEC"/>
    <w:rsid w:val="00085697"/>
    <w:rsid w:val="000906BB"/>
    <w:rsid w:val="000912A8"/>
    <w:rsid w:val="000A3B56"/>
    <w:rsid w:val="000A64E0"/>
    <w:rsid w:val="000B2D25"/>
    <w:rsid w:val="000B428E"/>
    <w:rsid w:val="000B765B"/>
    <w:rsid w:val="000C415C"/>
    <w:rsid w:val="000C5345"/>
    <w:rsid w:val="000D0660"/>
    <w:rsid w:val="000D205F"/>
    <w:rsid w:val="000D42BC"/>
    <w:rsid w:val="000D43CB"/>
    <w:rsid w:val="000D55D5"/>
    <w:rsid w:val="00104AAC"/>
    <w:rsid w:val="00112E1B"/>
    <w:rsid w:val="00124E3A"/>
    <w:rsid w:val="00125AE5"/>
    <w:rsid w:val="00125C77"/>
    <w:rsid w:val="00133232"/>
    <w:rsid w:val="00136570"/>
    <w:rsid w:val="00143275"/>
    <w:rsid w:val="00151FD0"/>
    <w:rsid w:val="00153ADE"/>
    <w:rsid w:val="0015686F"/>
    <w:rsid w:val="00162042"/>
    <w:rsid w:val="00163DBC"/>
    <w:rsid w:val="0016446E"/>
    <w:rsid w:val="00167799"/>
    <w:rsid w:val="00171950"/>
    <w:rsid w:val="00175757"/>
    <w:rsid w:val="001845AC"/>
    <w:rsid w:val="00187604"/>
    <w:rsid w:val="001900CD"/>
    <w:rsid w:val="00190875"/>
    <w:rsid w:val="00191E22"/>
    <w:rsid w:val="00196FAD"/>
    <w:rsid w:val="00197CAE"/>
    <w:rsid w:val="001A094E"/>
    <w:rsid w:val="001A2569"/>
    <w:rsid w:val="001A4687"/>
    <w:rsid w:val="001A5790"/>
    <w:rsid w:val="001B70CC"/>
    <w:rsid w:val="001C364B"/>
    <w:rsid w:val="001C6822"/>
    <w:rsid w:val="001D6381"/>
    <w:rsid w:val="001D7367"/>
    <w:rsid w:val="001E2406"/>
    <w:rsid w:val="001E2CE4"/>
    <w:rsid w:val="001F6F82"/>
    <w:rsid w:val="00200CCA"/>
    <w:rsid w:val="00201527"/>
    <w:rsid w:val="0020265F"/>
    <w:rsid w:val="00202C4C"/>
    <w:rsid w:val="00205128"/>
    <w:rsid w:val="00205D02"/>
    <w:rsid w:val="0020703A"/>
    <w:rsid w:val="00223530"/>
    <w:rsid w:val="00227E93"/>
    <w:rsid w:val="00234030"/>
    <w:rsid w:val="002340E8"/>
    <w:rsid w:val="00241E5D"/>
    <w:rsid w:val="00243E0B"/>
    <w:rsid w:val="0025397A"/>
    <w:rsid w:val="00256E17"/>
    <w:rsid w:val="0025713B"/>
    <w:rsid w:val="002600D8"/>
    <w:rsid w:val="002671B4"/>
    <w:rsid w:val="00267DE4"/>
    <w:rsid w:val="00272211"/>
    <w:rsid w:val="00276F1A"/>
    <w:rsid w:val="00280272"/>
    <w:rsid w:val="00281A83"/>
    <w:rsid w:val="00281FCE"/>
    <w:rsid w:val="00282C4F"/>
    <w:rsid w:val="0028734B"/>
    <w:rsid w:val="002904C4"/>
    <w:rsid w:val="00292C77"/>
    <w:rsid w:val="0029401C"/>
    <w:rsid w:val="00294F00"/>
    <w:rsid w:val="002A2AF4"/>
    <w:rsid w:val="002A3A7F"/>
    <w:rsid w:val="002B2CA6"/>
    <w:rsid w:val="002B3C25"/>
    <w:rsid w:val="002B51AF"/>
    <w:rsid w:val="002B7483"/>
    <w:rsid w:val="002C0B36"/>
    <w:rsid w:val="002C0DDA"/>
    <w:rsid w:val="002C2F25"/>
    <w:rsid w:val="002D6677"/>
    <w:rsid w:val="002D6CD6"/>
    <w:rsid w:val="002E262D"/>
    <w:rsid w:val="002E487D"/>
    <w:rsid w:val="002F5506"/>
    <w:rsid w:val="002F7135"/>
    <w:rsid w:val="00300F81"/>
    <w:rsid w:val="00303D3B"/>
    <w:rsid w:val="00304280"/>
    <w:rsid w:val="00307D27"/>
    <w:rsid w:val="003108D8"/>
    <w:rsid w:val="00310C99"/>
    <w:rsid w:val="00312646"/>
    <w:rsid w:val="00313FC5"/>
    <w:rsid w:val="003158B8"/>
    <w:rsid w:val="00321323"/>
    <w:rsid w:val="00321431"/>
    <w:rsid w:val="003216D5"/>
    <w:rsid w:val="00324F91"/>
    <w:rsid w:val="00325BA6"/>
    <w:rsid w:val="00326B15"/>
    <w:rsid w:val="00327ACC"/>
    <w:rsid w:val="003355D3"/>
    <w:rsid w:val="00343FEC"/>
    <w:rsid w:val="003467B0"/>
    <w:rsid w:val="0034737B"/>
    <w:rsid w:val="00351A95"/>
    <w:rsid w:val="003564B9"/>
    <w:rsid w:val="00357402"/>
    <w:rsid w:val="00360F54"/>
    <w:rsid w:val="003615F0"/>
    <w:rsid w:val="003625E2"/>
    <w:rsid w:val="00365311"/>
    <w:rsid w:val="00367381"/>
    <w:rsid w:val="00371F25"/>
    <w:rsid w:val="00380BF3"/>
    <w:rsid w:val="00384DF8"/>
    <w:rsid w:val="00387BA9"/>
    <w:rsid w:val="00390D31"/>
    <w:rsid w:val="0039234D"/>
    <w:rsid w:val="003A0D15"/>
    <w:rsid w:val="003A10F5"/>
    <w:rsid w:val="003A7067"/>
    <w:rsid w:val="003B57A9"/>
    <w:rsid w:val="003B636B"/>
    <w:rsid w:val="003B64E7"/>
    <w:rsid w:val="003B679A"/>
    <w:rsid w:val="003C0026"/>
    <w:rsid w:val="003D01F7"/>
    <w:rsid w:val="003D3158"/>
    <w:rsid w:val="003D62A7"/>
    <w:rsid w:val="003D6BBD"/>
    <w:rsid w:val="003E3A79"/>
    <w:rsid w:val="003E4367"/>
    <w:rsid w:val="003E54A4"/>
    <w:rsid w:val="003E6A0A"/>
    <w:rsid w:val="003F33F8"/>
    <w:rsid w:val="003F60A2"/>
    <w:rsid w:val="004136B3"/>
    <w:rsid w:val="0042122F"/>
    <w:rsid w:val="00425F3F"/>
    <w:rsid w:val="00426DFC"/>
    <w:rsid w:val="004415F1"/>
    <w:rsid w:val="00443BA2"/>
    <w:rsid w:val="00445E24"/>
    <w:rsid w:val="00455914"/>
    <w:rsid w:val="004607E1"/>
    <w:rsid w:val="00461B54"/>
    <w:rsid w:val="004620C7"/>
    <w:rsid w:val="004627C7"/>
    <w:rsid w:val="00464A88"/>
    <w:rsid w:val="00467497"/>
    <w:rsid w:val="004718E9"/>
    <w:rsid w:val="0047424F"/>
    <w:rsid w:val="00477D7D"/>
    <w:rsid w:val="004902B8"/>
    <w:rsid w:val="0049169C"/>
    <w:rsid w:val="004A0598"/>
    <w:rsid w:val="004A28F1"/>
    <w:rsid w:val="004A4508"/>
    <w:rsid w:val="004B06C3"/>
    <w:rsid w:val="004C2BCF"/>
    <w:rsid w:val="004C5032"/>
    <w:rsid w:val="004D0B97"/>
    <w:rsid w:val="004D6390"/>
    <w:rsid w:val="004E1261"/>
    <w:rsid w:val="004E1BE6"/>
    <w:rsid w:val="004E56B6"/>
    <w:rsid w:val="004F1596"/>
    <w:rsid w:val="004F3CBA"/>
    <w:rsid w:val="005023CE"/>
    <w:rsid w:val="00507A5E"/>
    <w:rsid w:val="005241A5"/>
    <w:rsid w:val="00524923"/>
    <w:rsid w:val="00527672"/>
    <w:rsid w:val="005317B6"/>
    <w:rsid w:val="005358C0"/>
    <w:rsid w:val="005431B4"/>
    <w:rsid w:val="005450A6"/>
    <w:rsid w:val="005535A1"/>
    <w:rsid w:val="00562C2A"/>
    <w:rsid w:val="00565A42"/>
    <w:rsid w:val="00567657"/>
    <w:rsid w:val="00580537"/>
    <w:rsid w:val="00583A3A"/>
    <w:rsid w:val="00584365"/>
    <w:rsid w:val="00585BEC"/>
    <w:rsid w:val="00591BD2"/>
    <w:rsid w:val="005931E5"/>
    <w:rsid w:val="005939E0"/>
    <w:rsid w:val="0059509E"/>
    <w:rsid w:val="00596F06"/>
    <w:rsid w:val="005A02C9"/>
    <w:rsid w:val="005A7379"/>
    <w:rsid w:val="005C1349"/>
    <w:rsid w:val="005C67EA"/>
    <w:rsid w:val="005C7A9A"/>
    <w:rsid w:val="005D046C"/>
    <w:rsid w:val="005D2F34"/>
    <w:rsid w:val="005D3A1E"/>
    <w:rsid w:val="005D6695"/>
    <w:rsid w:val="005D6F2C"/>
    <w:rsid w:val="005E08E5"/>
    <w:rsid w:val="005E1834"/>
    <w:rsid w:val="005E498A"/>
    <w:rsid w:val="005E682E"/>
    <w:rsid w:val="005F0DEC"/>
    <w:rsid w:val="005F7C82"/>
    <w:rsid w:val="00604340"/>
    <w:rsid w:val="006064E5"/>
    <w:rsid w:val="006115E3"/>
    <w:rsid w:val="00617D29"/>
    <w:rsid w:val="00623718"/>
    <w:rsid w:val="00626DEE"/>
    <w:rsid w:val="006313D2"/>
    <w:rsid w:val="006331D3"/>
    <w:rsid w:val="006340B5"/>
    <w:rsid w:val="00635AEA"/>
    <w:rsid w:val="0064177E"/>
    <w:rsid w:val="00642722"/>
    <w:rsid w:val="006475D8"/>
    <w:rsid w:val="006510F8"/>
    <w:rsid w:val="006513F3"/>
    <w:rsid w:val="00652A7B"/>
    <w:rsid w:val="006642CD"/>
    <w:rsid w:val="006652FD"/>
    <w:rsid w:val="00671CBA"/>
    <w:rsid w:val="00676315"/>
    <w:rsid w:val="0069310C"/>
    <w:rsid w:val="00694A77"/>
    <w:rsid w:val="00696463"/>
    <w:rsid w:val="006A4C90"/>
    <w:rsid w:val="006A5A14"/>
    <w:rsid w:val="006A7B6C"/>
    <w:rsid w:val="006A7D9E"/>
    <w:rsid w:val="006B1845"/>
    <w:rsid w:val="006B1D97"/>
    <w:rsid w:val="006B5D0A"/>
    <w:rsid w:val="006B77A2"/>
    <w:rsid w:val="006C0ADE"/>
    <w:rsid w:val="006C1605"/>
    <w:rsid w:val="006D2F4C"/>
    <w:rsid w:val="006D30FB"/>
    <w:rsid w:val="006D511C"/>
    <w:rsid w:val="006E1BBA"/>
    <w:rsid w:val="006E3940"/>
    <w:rsid w:val="006E3C52"/>
    <w:rsid w:val="006E5B5B"/>
    <w:rsid w:val="006F2B50"/>
    <w:rsid w:val="006F4097"/>
    <w:rsid w:val="006F52A6"/>
    <w:rsid w:val="006F5848"/>
    <w:rsid w:val="006F6473"/>
    <w:rsid w:val="0070056B"/>
    <w:rsid w:val="00702E15"/>
    <w:rsid w:val="00705E92"/>
    <w:rsid w:val="00706156"/>
    <w:rsid w:val="00707A33"/>
    <w:rsid w:val="00712B63"/>
    <w:rsid w:val="0072109D"/>
    <w:rsid w:val="00725CE5"/>
    <w:rsid w:val="0072632A"/>
    <w:rsid w:val="00727CD5"/>
    <w:rsid w:val="00736815"/>
    <w:rsid w:val="00741EEF"/>
    <w:rsid w:val="00742ACD"/>
    <w:rsid w:val="007445F3"/>
    <w:rsid w:val="00745165"/>
    <w:rsid w:val="00751F28"/>
    <w:rsid w:val="0077149A"/>
    <w:rsid w:val="00772622"/>
    <w:rsid w:val="0078489D"/>
    <w:rsid w:val="00786248"/>
    <w:rsid w:val="00790013"/>
    <w:rsid w:val="0079267E"/>
    <w:rsid w:val="0079336C"/>
    <w:rsid w:val="007949A6"/>
    <w:rsid w:val="00796B64"/>
    <w:rsid w:val="007A2783"/>
    <w:rsid w:val="007A3207"/>
    <w:rsid w:val="007A6EB7"/>
    <w:rsid w:val="007B2E7E"/>
    <w:rsid w:val="007B7F5E"/>
    <w:rsid w:val="007C0728"/>
    <w:rsid w:val="007D24E5"/>
    <w:rsid w:val="007D3776"/>
    <w:rsid w:val="007D7089"/>
    <w:rsid w:val="007D7DCB"/>
    <w:rsid w:val="007E01C1"/>
    <w:rsid w:val="007F4251"/>
    <w:rsid w:val="007F7E37"/>
    <w:rsid w:val="00800B0C"/>
    <w:rsid w:val="00812758"/>
    <w:rsid w:val="00812B15"/>
    <w:rsid w:val="00816D62"/>
    <w:rsid w:val="008228AF"/>
    <w:rsid w:val="0082435D"/>
    <w:rsid w:val="008267EE"/>
    <w:rsid w:val="00826A61"/>
    <w:rsid w:val="008308D6"/>
    <w:rsid w:val="00830F12"/>
    <w:rsid w:val="00840319"/>
    <w:rsid w:val="00840F5E"/>
    <w:rsid w:val="008426A6"/>
    <w:rsid w:val="0084532F"/>
    <w:rsid w:val="00856BC1"/>
    <w:rsid w:val="0085799C"/>
    <w:rsid w:val="008626AE"/>
    <w:rsid w:val="0086275D"/>
    <w:rsid w:val="00863CC0"/>
    <w:rsid w:val="00863D19"/>
    <w:rsid w:val="00867C81"/>
    <w:rsid w:val="008838E6"/>
    <w:rsid w:val="0089181F"/>
    <w:rsid w:val="00895A77"/>
    <w:rsid w:val="00897568"/>
    <w:rsid w:val="008B7EF9"/>
    <w:rsid w:val="008C314B"/>
    <w:rsid w:val="008C3DDE"/>
    <w:rsid w:val="008C6445"/>
    <w:rsid w:val="008C680B"/>
    <w:rsid w:val="008C73DB"/>
    <w:rsid w:val="008D2A49"/>
    <w:rsid w:val="008D3303"/>
    <w:rsid w:val="008D3556"/>
    <w:rsid w:val="008D4EA2"/>
    <w:rsid w:val="008D51CC"/>
    <w:rsid w:val="008E0D2A"/>
    <w:rsid w:val="008E5FC9"/>
    <w:rsid w:val="008E6068"/>
    <w:rsid w:val="008E7A7F"/>
    <w:rsid w:val="008F57DD"/>
    <w:rsid w:val="00900046"/>
    <w:rsid w:val="00901E3E"/>
    <w:rsid w:val="009068B2"/>
    <w:rsid w:val="00910D8F"/>
    <w:rsid w:val="0091277E"/>
    <w:rsid w:val="009136E8"/>
    <w:rsid w:val="0091406E"/>
    <w:rsid w:val="00925738"/>
    <w:rsid w:val="00925829"/>
    <w:rsid w:val="00932E5D"/>
    <w:rsid w:val="00932FA1"/>
    <w:rsid w:val="0095089B"/>
    <w:rsid w:val="0096366A"/>
    <w:rsid w:val="009666B4"/>
    <w:rsid w:val="00976D6E"/>
    <w:rsid w:val="00984982"/>
    <w:rsid w:val="00986CD3"/>
    <w:rsid w:val="00993990"/>
    <w:rsid w:val="00993B7A"/>
    <w:rsid w:val="00994550"/>
    <w:rsid w:val="00994875"/>
    <w:rsid w:val="00995392"/>
    <w:rsid w:val="00996BAE"/>
    <w:rsid w:val="009A4155"/>
    <w:rsid w:val="009A54D8"/>
    <w:rsid w:val="009A73F3"/>
    <w:rsid w:val="009B1F91"/>
    <w:rsid w:val="009B2045"/>
    <w:rsid w:val="009B29E0"/>
    <w:rsid w:val="009B42C7"/>
    <w:rsid w:val="009B70EE"/>
    <w:rsid w:val="009C31CD"/>
    <w:rsid w:val="009C59E5"/>
    <w:rsid w:val="009C7613"/>
    <w:rsid w:val="009D68EE"/>
    <w:rsid w:val="009E0104"/>
    <w:rsid w:val="009F432F"/>
    <w:rsid w:val="009F639E"/>
    <w:rsid w:val="009F70FC"/>
    <w:rsid w:val="00A0282D"/>
    <w:rsid w:val="00A0580F"/>
    <w:rsid w:val="00A067DF"/>
    <w:rsid w:val="00A131D7"/>
    <w:rsid w:val="00A1494B"/>
    <w:rsid w:val="00A169A1"/>
    <w:rsid w:val="00A23F52"/>
    <w:rsid w:val="00A3172E"/>
    <w:rsid w:val="00A32E2E"/>
    <w:rsid w:val="00A373DE"/>
    <w:rsid w:val="00A442BF"/>
    <w:rsid w:val="00A44F4A"/>
    <w:rsid w:val="00A45542"/>
    <w:rsid w:val="00A60587"/>
    <w:rsid w:val="00A679DB"/>
    <w:rsid w:val="00A7064D"/>
    <w:rsid w:val="00A70A19"/>
    <w:rsid w:val="00A71611"/>
    <w:rsid w:val="00A761DB"/>
    <w:rsid w:val="00A7701D"/>
    <w:rsid w:val="00A92124"/>
    <w:rsid w:val="00AA3086"/>
    <w:rsid w:val="00AB2337"/>
    <w:rsid w:val="00AB42F9"/>
    <w:rsid w:val="00AB69AA"/>
    <w:rsid w:val="00AC1D7A"/>
    <w:rsid w:val="00AD040B"/>
    <w:rsid w:val="00AD37D7"/>
    <w:rsid w:val="00AE2F19"/>
    <w:rsid w:val="00AE4A3D"/>
    <w:rsid w:val="00AE563C"/>
    <w:rsid w:val="00AE6172"/>
    <w:rsid w:val="00AF03E1"/>
    <w:rsid w:val="00AF14D0"/>
    <w:rsid w:val="00B00915"/>
    <w:rsid w:val="00B055EB"/>
    <w:rsid w:val="00B05724"/>
    <w:rsid w:val="00B15FF3"/>
    <w:rsid w:val="00B23055"/>
    <w:rsid w:val="00B31A20"/>
    <w:rsid w:val="00B334BC"/>
    <w:rsid w:val="00B34A77"/>
    <w:rsid w:val="00B34AF5"/>
    <w:rsid w:val="00B40AC5"/>
    <w:rsid w:val="00B40FA9"/>
    <w:rsid w:val="00B4626C"/>
    <w:rsid w:val="00B5200A"/>
    <w:rsid w:val="00B53BD0"/>
    <w:rsid w:val="00B54EF5"/>
    <w:rsid w:val="00B60909"/>
    <w:rsid w:val="00B6090E"/>
    <w:rsid w:val="00B62D2A"/>
    <w:rsid w:val="00B6349E"/>
    <w:rsid w:val="00B6409B"/>
    <w:rsid w:val="00B647DC"/>
    <w:rsid w:val="00B66093"/>
    <w:rsid w:val="00B76F95"/>
    <w:rsid w:val="00B77849"/>
    <w:rsid w:val="00B9502C"/>
    <w:rsid w:val="00BA5F12"/>
    <w:rsid w:val="00BA60DF"/>
    <w:rsid w:val="00BA6A5C"/>
    <w:rsid w:val="00BB7877"/>
    <w:rsid w:val="00BB7E45"/>
    <w:rsid w:val="00BC16E9"/>
    <w:rsid w:val="00BC1BCB"/>
    <w:rsid w:val="00BC63C8"/>
    <w:rsid w:val="00BD6511"/>
    <w:rsid w:val="00BF10EE"/>
    <w:rsid w:val="00BF34B2"/>
    <w:rsid w:val="00C039DB"/>
    <w:rsid w:val="00C10512"/>
    <w:rsid w:val="00C1277D"/>
    <w:rsid w:val="00C13F84"/>
    <w:rsid w:val="00C163A9"/>
    <w:rsid w:val="00C17927"/>
    <w:rsid w:val="00C17EED"/>
    <w:rsid w:val="00C17EF8"/>
    <w:rsid w:val="00C217E4"/>
    <w:rsid w:val="00C23C20"/>
    <w:rsid w:val="00C27397"/>
    <w:rsid w:val="00C3089A"/>
    <w:rsid w:val="00C336C9"/>
    <w:rsid w:val="00C451AE"/>
    <w:rsid w:val="00C47423"/>
    <w:rsid w:val="00C5023E"/>
    <w:rsid w:val="00C536CE"/>
    <w:rsid w:val="00C54C11"/>
    <w:rsid w:val="00C565B9"/>
    <w:rsid w:val="00C57C7F"/>
    <w:rsid w:val="00C65170"/>
    <w:rsid w:val="00C65908"/>
    <w:rsid w:val="00C66DAD"/>
    <w:rsid w:val="00C72DFD"/>
    <w:rsid w:val="00C74927"/>
    <w:rsid w:val="00C81A37"/>
    <w:rsid w:val="00C82B96"/>
    <w:rsid w:val="00C9055C"/>
    <w:rsid w:val="00C91D7B"/>
    <w:rsid w:val="00C960C5"/>
    <w:rsid w:val="00CA1B1A"/>
    <w:rsid w:val="00CB023B"/>
    <w:rsid w:val="00CB3425"/>
    <w:rsid w:val="00CB3A2F"/>
    <w:rsid w:val="00CC3DED"/>
    <w:rsid w:val="00CC5D75"/>
    <w:rsid w:val="00CC5D94"/>
    <w:rsid w:val="00CC6FDC"/>
    <w:rsid w:val="00CE6EC6"/>
    <w:rsid w:val="00CE70B5"/>
    <w:rsid w:val="00CF3017"/>
    <w:rsid w:val="00CF6B92"/>
    <w:rsid w:val="00D04272"/>
    <w:rsid w:val="00D14952"/>
    <w:rsid w:val="00D203B2"/>
    <w:rsid w:val="00D21C24"/>
    <w:rsid w:val="00D2312E"/>
    <w:rsid w:val="00D25758"/>
    <w:rsid w:val="00D27406"/>
    <w:rsid w:val="00D279A3"/>
    <w:rsid w:val="00D3429B"/>
    <w:rsid w:val="00D3579A"/>
    <w:rsid w:val="00D4134E"/>
    <w:rsid w:val="00D42806"/>
    <w:rsid w:val="00D43C16"/>
    <w:rsid w:val="00D50D66"/>
    <w:rsid w:val="00D6249F"/>
    <w:rsid w:val="00D6770B"/>
    <w:rsid w:val="00D767FE"/>
    <w:rsid w:val="00D82E99"/>
    <w:rsid w:val="00D86DB7"/>
    <w:rsid w:val="00D874E1"/>
    <w:rsid w:val="00D94A7C"/>
    <w:rsid w:val="00DA1B28"/>
    <w:rsid w:val="00DA3474"/>
    <w:rsid w:val="00DB0020"/>
    <w:rsid w:val="00DB4D20"/>
    <w:rsid w:val="00DB6250"/>
    <w:rsid w:val="00DC29DE"/>
    <w:rsid w:val="00DC2C6A"/>
    <w:rsid w:val="00DC7887"/>
    <w:rsid w:val="00DD1724"/>
    <w:rsid w:val="00DD3382"/>
    <w:rsid w:val="00DE12B3"/>
    <w:rsid w:val="00DE3335"/>
    <w:rsid w:val="00DF1049"/>
    <w:rsid w:val="00DF6AC7"/>
    <w:rsid w:val="00E036DC"/>
    <w:rsid w:val="00E174F4"/>
    <w:rsid w:val="00E309CE"/>
    <w:rsid w:val="00E35223"/>
    <w:rsid w:val="00E3665D"/>
    <w:rsid w:val="00E41B85"/>
    <w:rsid w:val="00E42CFE"/>
    <w:rsid w:val="00E432D1"/>
    <w:rsid w:val="00E476B6"/>
    <w:rsid w:val="00E510CC"/>
    <w:rsid w:val="00E526AF"/>
    <w:rsid w:val="00E720F5"/>
    <w:rsid w:val="00E72C4F"/>
    <w:rsid w:val="00E75984"/>
    <w:rsid w:val="00E77EAF"/>
    <w:rsid w:val="00E824A3"/>
    <w:rsid w:val="00E90CC8"/>
    <w:rsid w:val="00E963F0"/>
    <w:rsid w:val="00E96FEC"/>
    <w:rsid w:val="00E97D62"/>
    <w:rsid w:val="00EA6A93"/>
    <w:rsid w:val="00EB1E70"/>
    <w:rsid w:val="00EB6686"/>
    <w:rsid w:val="00EB6A9C"/>
    <w:rsid w:val="00EC01CE"/>
    <w:rsid w:val="00EC3B79"/>
    <w:rsid w:val="00EC4A86"/>
    <w:rsid w:val="00EC7897"/>
    <w:rsid w:val="00ED5509"/>
    <w:rsid w:val="00EE4773"/>
    <w:rsid w:val="00EE6292"/>
    <w:rsid w:val="00EF0F74"/>
    <w:rsid w:val="00EF6507"/>
    <w:rsid w:val="00F04886"/>
    <w:rsid w:val="00F04A40"/>
    <w:rsid w:val="00F05255"/>
    <w:rsid w:val="00F068D3"/>
    <w:rsid w:val="00F072F9"/>
    <w:rsid w:val="00F079B9"/>
    <w:rsid w:val="00F212DD"/>
    <w:rsid w:val="00F2163A"/>
    <w:rsid w:val="00F25B65"/>
    <w:rsid w:val="00F334F1"/>
    <w:rsid w:val="00F427E6"/>
    <w:rsid w:val="00F434AC"/>
    <w:rsid w:val="00F45324"/>
    <w:rsid w:val="00F474A8"/>
    <w:rsid w:val="00F600B6"/>
    <w:rsid w:val="00F605A3"/>
    <w:rsid w:val="00F6143C"/>
    <w:rsid w:val="00F70F68"/>
    <w:rsid w:val="00F72DAF"/>
    <w:rsid w:val="00F75351"/>
    <w:rsid w:val="00F75AEA"/>
    <w:rsid w:val="00F7684D"/>
    <w:rsid w:val="00F81176"/>
    <w:rsid w:val="00F811E6"/>
    <w:rsid w:val="00F91136"/>
    <w:rsid w:val="00F915D4"/>
    <w:rsid w:val="00FA2556"/>
    <w:rsid w:val="00FA7D28"/>
    <w:rsid w:val="00FB1072"/>
    <w:rsid w:val="00FB769C"/>
    <w:rsid w:val="00FC04AE"/>
    <w:rsid w:val="00FC1DA2"/>
    <w:rsid w:val="00FC3BE7"/>
    <w:rsid w:val="00FC5BE8"/>
    <w:rsid w:val="00FC7330"/>
    <w:rsid w:val="00FD21B7"/>
    <w:rsid w:val="00FD3CFF"/>
    <w:rsid w:val="00FD653E"/>
    <w:rsid w:val="00FE2EB2"/>
    <w:rsid w:val="00FF57DF"/>
    <w:rsid w:val="00FF6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DB24C7D-8FC6-4CD7-AE0C-46B869C90D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2312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24F91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24F91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Placeholder Text"/>
    <w:basedOn w:val="a0"/>
    <w:uiPriority w:val="99"/>
    <w:semiHidden/>
    <w:rsid w:val="0017195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172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34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6.vsdx"/><Relationship Id="rId26" Type="http://schemas.openxmlformats.org/officeDocument/2006/relationships/package" Target="embeddings/_________Microsoft_Visio10.vsdx"/><Relationship Id="rId39" Type="http://schemas.openxmlformats.org/officeDocument/2006/relationships/image" Target="media/image18.emf"/><Relationship Id="rId3" Type="http://schemas.openxmlformats.org/officeDocument/2006/relationships/webSettings" Target="webSettings.xml"/><Relationship Id="rId21" Type="http://schemas.openxmlformats.org/officeDocument/2006/relationships/image" Target="media/image9.emf"/><Relationship Id="rId34" Type="http://schemas.openxmlformats.org/officeDocument/2006/relationships/package" Target="embeddings/_________Microsoft_Visio14.vsdx"/><Relationship Id="rId42" Type="http://schemas.openxmlformats.org/officeDocument/2006/relationships/image" Target="media/image20.emf"/><Relationship Id="rId47" Type="http://schemas.openxmlformats.org/officeDocument/2006/relationships/package" Target="embeddings/_________Microsoft_Visio20.vsdx"/><Relationship Id="rId50" Type="http://schemas.openxmlformats.org/officeDocument/2006/relationships/footer" Target="footer1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_________Microsoft_Visio16.vsdx"/><Relationship Id="rId46" Type="http://schemas.openxmlformats.org/officeDocument/2006/relationships/image" Target="media/image22.emf"/><Relationship Id="rId2" Type="http://schemas.openxmlformats.org/officeDocument/2006/relationships/settings" Target="settings.xml"/><Relationship Id="rId16" Type="http://schemas.openxmlformats.org/officeDocument/2006/relationships/package" Target="embeddings/_________Microsoft_Visio5.vsdx"/><Relationship Id="rId20" Type="http://schemas.openxmlformats.org/officeDocument/2006/relationships/package" Target="embeddings/_________Microsoft_Visio7.vsdx"/><Relationship Id="rId29" Type="http://schemas.openxmlformats.org/officeDocument/2006/relationships/image" Target="media/image13.emf"/><Relationship Id="rId41" Type="http://schemas.openxmlformats.org/officeDocument/2006/relationships/image" Target="media/image19.png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image" Target="media/image4.emf"/><Relationship Id="rId24" Type="http://schemas.openxmlformats.org/officeDocument/2006/relationships/package" Target="embeddings/_________Microsoft_Visio9.vsdx"/><Relationship Id="rId32" Type="http://schemas.openxmlformats.org/officeDocument/2006/relationships/package" Target="embeddings/_________Microsoft_Visio13.vsdx"/><Relationship Id="rId37" Type="http://schemas.openxmlformats.org/officeDocument/2006/relationships/image" Target="media/image17.emf"/><Relationship Id="rId40" Type="http://schemas.openxmlformats.org/officeDocument/2006/relationships/package" Target="embeddings/_________Microsoft_Visio17.vsdx"/><Relationship Id="rId45" Type="http://schemas.openxmlformats.org/officeDocument/2006/relationships/package" Target="embeddings/_________Microsoft_Visio19.vsdx"/><Relationship Id="rId5" Type="http://schemas.openxmlformats.org/officeDocument/2006/relationships/endnotes" Target="end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11.vsdx"/><Relationship Id="rId36" Type="http://schemas.openxmlformats.org/officeDocument/2006/relationships/package" Target="embeddings/_________Microsoft_Visio15.vsdx"/><Relationship Id="rId49" Type="http://schemas.openxmlformats.org/officeDocument/2006/relationships/package" Target="embeddings/_________Microsoft_Visio21.vsdx"/><Relationship Id="rId10" Type="http://schemas.openxmlformats.org/officeDocument/2006/relationships/package" Target="embeddings/_________Microsoft_Visio2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image" Target="media/image21.emf"/><Relationship Id="rId52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4.vsdx"/><Relationship Id="rId22" Type="http://schemas.openxmlformats.org/officeDocument/2006/relationships/package" Target="embeddings/_________Microsoft_Visio8.vsdx"/><Relationship Id="rId27" Type="http://schemas.openxmlformats.org/officeDocument/2006/relationships/image" Target="media/image12.emf"/><Relationship Id="rId30" Type="http://schemas.openxmlformats.org/officeDocument/2006/relationships/package" Target="embeddings/_________Microsoft_Visio12.vsdx"/><Relationship Id="rId35" Type="http://schemas.openxmlformats.org/officeDocument/2006/relationships/image" Target="media/image16.emf"/><Relationship Id="rId43" Type="http://schemas.openxmlformats.org/officeDocument/2006/relationships/package" Target="embeddings/_________Microsoft_Visio18.vsdx"/><Relationship Id="rId48" Type="http://schemas.openxmlformats.org/officeDocument/2006/relationships/image" Target="media/image23.emf"/><Relationship Id="rId8" Type="http://schemas.openxmlformats.org/officeDocument/2006/relationships/package" Target="embeddings/_________Microsoft_Visio1.vsdx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9</TotalTime>
  <Pages>29</Pages>
  <Words>1801</Words>
  <Characters>10268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1</Company>
  <LinksUpToDate>false</LinksUpToDate>
  <CharactersWithSpaces>120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Малышев</dc:creator>
  <cp:lastModifiedBy>Multiname -</cp:lastModifiedBy>
  <cp:revision>635</cp:revision>
  <dcterms:created xsi:type="dcterms:W3CDTF">2020-09-07T19:50:00Z</dcterms:created>
  <dcterms:modified xsi:type="dcterms:W3CDTF">2020-10-15T14:12:00Z</dcterms:modified>
</cp:coreProperties>
</file>